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A77A61" w:rsidRDefault="00A77A61" w:rsidP="00A77A61">
      <w:pPr>
        <w:pStyle w:val="OPPracy"/>
        <w:jc w:val="center"/>
      </w:pPr>
      <w:r>
        <w:t>Politechnika Gdańska</w:t>
      </w: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073B15" w:rsidP="00A77A61">
      <w:pPr>
        <w:pStyle w:val="OPPracy"/>
      </w:pPr>
      <w:r w:rsidRPr="000E59CD"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>
                <wp:simplePos x="0" y="0"/>
                <wp:positionH relativeFrom="column">
                  <wp:posOffset>-2388870</wp:posOffset>
                </wp:positionH>
                <wp:positionV relativeFrom="paragraph">
                  <wp:posOffset>217170</wp:posOffset>
                </wp:positionV>
                <wp:extent cx="9779635" cy="1852295"/>
                <wp:effectExtent l="0" t="0" r="0" b="1905"/>
                <wp:wrapNone/>
                <wp:docPr id="52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79635" cy="1852295"/>
                        </a:xfrm>
                        <a:prstGeom prst="rect">
                          <a:avLst/>
                        </a:prstGeom>
                        <a:solidFill>
                          <a:srgbClr val="969696"/>
                        </a:solidFill>
                        <a:ln w="3175">
                          <a:solidFill>
                            <a:srgbClr val="969696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800C50" id="Rectangle 11" o:spid="_x0000_s1026" style="position:absolute;margin-left:-188.1pt;margin-top:17.1pt;width:770.05pt;height:145.85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" fillcolor="#969696" strokecolor="#969696" strokeweight=".25pt">
                <v:path arrowok="t"/>
              </v:rect>
            </w:pict>
          </mc:Fallback>
        </mc:AlternateContent>
      </w:r>
    </w:p>
    <w:p w:rsidR="00A77A61" w:rsidRDefault="00A77A61" w:rsidP="00A77A61">
      <w:pPr>
        <w:pStyle w:val="OPPracy"/>
      </w:pPr>
    </w:p>
    <w:p w:rsidR="00A77A61" w:rsidRPr="0010790C" w:rsidRDefault="00A77A61" w:rsidP="00A77A61">
      <w:pPr>
        <w:pStyle w:val="OPPracy"/>
        <w:jc w:val="center"/>
        <w:rPr>
          <w:b/>
          <w:color w:val="FFFFFF"/>
          <w:sz w:val="52"/>
          <w:szCs w:val="52"/>
        </w:rPr>
      </w:pPr>
      <w:r>
        <w:rPr>
          <w:b/>
          <w:color w:val="FFFFFF"/>
          <w:sz w:val="52"/>
          <w:szCs w:val="52"/>
        </w:rPr>
        <w:t>Inżynieria systemów produkcji</w:t>
      </w:r>
    </w:p>
    <w:p w:rsidR="00A77A61" w:rsidRDefault="00A77A61" w:rsidP="00A77A61">
      <w:pPr>
        <w:pStyle w:val="OPPracy"/>
        <w:jc w:val="center"/>
        <w:rPr>
          <w:b/>
          <w:i/>
          <w:color w:val="FFFFFF"/>
          <w:sz w:val="48"/>
          <w:szCs w:val="48"/>
        </w:rPr>
      </w:pPr>
      <w:r>
        <w:rPr>
          <w:b/>
          <w:i/>
          <w:color w:val="FFFFFF"/>
          <w:sz w:val="48"/>
          <w:szCs w:val="48"/>
        </w:rPr>
        <w:t>System produkcji wózka wiklinowego</w:t>
      </w:r>
    </w:p>
    <w:p w:rsidR="007F1EE8" w:rsidRPr="0010790C" w:rsidRDefault="007F1EE8" w:rsidP="00A77A61">
      <w:pPr>
        <w:pStyle w:val="OPPracy"/>
        <w:jc w:val="center"/>
        <w:rPr>
          <w:b/>
          <w:i/>
          <w:color w:val="FFFFFF"/>
          <w:sz w:val="48"/>
          <w:szCs w:val="48"/>
        </w:rPr>
      </w:pPr>
      <w:r>
        <w:rPr>
          <w:b/>
          <w:i/>
          <w:color w:val="FFFFFF"/>
          <w:sz w:val="48"/>
          <w:szCs w:val="48"/>
        </w:rPr>
        <w:t>Etap 2</w:t>
      </w:r>
    </w:p>
    <w:p w:rsidR="00A77A61" w:rsidRDefault="00A77A61" w:rsidP="00A77A61">
      <w:pPr>
        <w:pStyle w:val="OPPracy"/>
        <w:jc w:val="center"/>
        <w:rPr>
          <w:i/>
          <w:sz w:val="44"/>
          <w:szCs w:val="44"/>
        </w:rPr>
      </w:pPr>
    </w:p>
    <w:p w:rsidR="00A77A61" w:rsidRPr="00932488" w:rsidRDefault="00A77A61" w:rsidP="00A77A61">
      <w:pPr>
        <w:pStyle w:val="OPPracy"/>
      </w:pPr>
    </w:p>
    <w:p w:rsidR="00A77A61" w:rsidRDefault="00A77A61" w:rsidP="00A77A61">
      <w:pPr>
        <w:pStyle w:val="OPPracy"/>
        <w:rPr>
          <w:szCs w:val="48"/>
        </w:rPr>
      </w:pPr>
    </w:p>
    <w:p w:rsidR="00A77A61" w:rsidRDefault="00A77A61" w:rsidP="00A77A61">
      <w:pPr>
        <w:pStyle w:val="OPPracy"/>
        <w:rPr>
          <w:szCs w:val="48"/>
        </w:rPr>
      </w:pPr>
    </w:p>
    <w:p w:rsidR="00A77A61" w:rsidRDefault="00A77A61" w:rsidP="00A77A61">
      <w:pPr>
        <w:pStyle w:val="OPPracy"/>
        <w:rPr>
          <w:szCs w:val="48"/>
        </w:rPr>
      </w:pPr>
    </w:p>
    <w:p w:rsidR="00A77A61" w:rsidRDefault="00A77A61" w:rsidP="00A77A61">
      <w:pPr>
        <w:pStyle w:val="OPPracy"/>
        <w:rPr>
          <w:szCs w:val="4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536"/>
        <w:gridCol w:w="4534"/>
      </w:tblGrid>
      <w:tr w:rsidR="00A77A61" w:rsidRPr="0022202A" w:rsidTr="009F0C1A">
        <w:trPr>
          <w:trHeight w:val="394"/>
        </w:trPr>
        <w:tc>
          <w:tcPr>
            <w:tcW w:w="4606" w:type="dxa"/>
          </w:tcPr>
          <w:p w:rsidR="00A77A61" w:rsidRPr="0022202A" w:rsidRDefault="00A77A61" w:rsidP="009F0C1A">
            <w:pPr>
              <w:pStyle w:val="OPPracy"/>
              <w:jc w:val="left"/>
            </w:pPr>
            <w:r w:rsidRPr="0022202A">
              <w:t>Opracowanie</w:t>
            </w:r>
          </w:p>
        </w:tc>
        <w:tc>
          <w:tcPr>
            <w:tcW w:w="4606" w:type="dxa"/>
          </w:tcPr>
          <w:p w:rsidR="00A77A61" w:rsidRPr="0022202A" w:rsidRDefault="00A77A61" w:rsidP="009F0C1A">
            <w:pPr>
              <w:pStyle w:val="OPPracy"/>
              <w:jc w:val="right"/>
              <w:rPr>
                <w:szCs w:val="48"/>
              </w:rPr>
            </w:pPr>
            <w:r w:rsidRPr="0022202A">
              <w:rPr>
                <w:szCs w:val="48"/>
              </w:rPr>
              <w:t>Prowadzący</w:t>
            </w:r>
          </w:p>
        </w:tc>
      </w:tr>
      <w:tr w:rsidR="00A77A61" w:rsidRPr="0022202A" w:rsidTr="009F0C1A">
        <w:trPr>
          <w:trHeight w:val="878"/>
        </w:trPr>
        <w:tc>
          <w:tcPr>
            <w:tcW w:w="4606" w:type="dxa"/>
          </w:tcPr>
          <w:p w:rsidR="00A77A61" w:rsidRPr="0022202A" w:rsidRDefault="00A77A61" w:rsidP="009F0C1A">
            <w:pPr>
              <w:pStyle w:val="OPPracy"/>
              <w:jc w:val="left"/>
            </w:pPr>
            <w:r w:rsidRPr="0022202A">
              <w:t>Hanna Górecka</w:t>
            </w:r>
          </w:p>
          <w:p w:rsidR="00A77A61" w:rsidRPr="0022202A" w:rsidRDefault="00A77A61" w:rsidP="009F0C1A">
            <w:pPr>
              <w:pStyle w:val="OPPracy"/>
              <w:jc w:val="left"/>
            </w:pPr>
            <w:r w:rsidRPr="0022202A">
              <w:t>Hanna Nawrocka</w:t>
            </w:r>
          </w:p>
          <w:p w:rsidR="00A77A61" w:rsidRPr="0022202A" w:rsidRDefault="00A77A61" w:rsidP="009F0C1A">
            <w:pPr>
              <w:pStyle w:val="OPPracy"/>
              <w:jc w:val="left"/>
            </w:pPr>
            <w:r w:rsidRPr="0022202A">
              <w:t>Grzegorz Manowski</w:t>
            </w:r>
          </w:p>
          <w:p w:rsidR="00A77A61" w:rsidRDefault="00A77A61" w:rsidP="009F0C1A">
            <w:pPr>
              <w:pStyle w:val="OPPracy"/>
              <w:jc w:val="left"/>
              <w:rPr>
                <w:i/>
              </w:rPr>
            </w:pPr>
          </w:p>
          <w:p w:rsidR="00A77A61" w:rsidRPr="0022202A" w:rsidRDefault="00A77A61" w:rsidP="009F0C1A">
            <w:pPr>
              <w:pStyle w:val="OPPracy"/>
              <w:jc w:val="left"/>
              <w:rPr>
                <w:i/>
              </w:rPr>
            </w:pPr>
            <w:r w:rsidRPr="0022202A">
              <w:rPr>
                <w:i/>
              </w:rPr>
              <w:t>Wydz. ZiE</w:t>
            </w:r>
          </w:p>
          <w:p w:rsidR="00A77A61" w:rsidRPr="0022202A" w:rsidRDefault="00A77A61" w:rsidP="009F0C1A">
            <w:pPr>
              <w:pStyle w:val="OPPracy"/>
              <w:jc w:val="left"/>
            </w:pPr>
            <w:r w:rsidRPr="0022202A">
              <w:rPr>
                <w:i/>
              </w:rPr>
              <w:t>Sem VIII; Rok Akad. 2007/2008</w:t>
            </w:r>
          </w:p>
        </w:tc>
        <w:tc>
          <w:tcPr>
            <w:tcW w:w="4606" w:type="dxa"/>
          </w:tcPr>
          <w:p w:rsidR="00A77A61" w:rsidRPr="0022202A" w:rsidRDefault="00A77A61" w:rsidP="009F0C1A">
            <w:pPr>
              <w:pStyle w:val="OPPracy"/>
              <w:jc w:val="right"/>
              <w:rPr>
                <w:szCs w:val="48"/>
              </w:rPr>
            </w:pPr>
            <w:r w:rsidRPr="0022202A">
              <w:t>mgr inż. Roman Makowski</w:t>
            </w:r>
          </w:p>
        </w:tc>
      </w:tr>
    </w:tbl>
    <w:p w:rsidR="00A77A61" w:rsidRPr="00E52D32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</w:pPr>
    </w:p>
    <w:p w:rsidR="00A77A61" w:rsidRDefault="00A77A61" w:rsidP="00A77A61">
      <w:pPr>
        <w:pStyle w:val="OPPracy"/>
        <w:jc w:val="center"/>
      </w:pPr>
      <w:r>
        <w:t>Gdańsk 2008</w:t>
      </w:r>
    </w:p>
    <w:p w:rsidR="002A2641" w:rsidRDefault="002A2641" w:rsidP="00A77A61">
      <w:pPr>
        <w:pStyle w:val="OPPracy"/>
        <w:sectPr w:rsidR="002A2641" w:rsidSect="00733DFE">
          <w:pgSz w:w="11906" w:h="16838" w:code="305"/>
          <w:pgMar w:top="1418" w:right="1418" w:bottom="1418" w:left="1418" w:header="709" w:footer="680" w:gutter="0"/>
          <w:cols w:space="708"/>
          <w:docGrid w:linePitch="360"/>
        </w:sectPr>
      </w:pPr>
    </w:p>
    <w:p w:rsidR="00017248" w:rsidRDefault="00017248"/>
    <w:p w:rsidR="00766EAB" w:rsidRPr="00366FBD" w:rsidRDefault="00C24FE3" w:rsidP="00366FBD">
      <w:pPr>
        <w:numPr>
          <w:ilvl w:val="0"/>
          <w:numId w:val="17"/>
        </w:numPr>
        <w:rPr>
          <w:rFonts w:ascii="Arial" w:hAnsi="Arial" w:cs="Arial"/>
          <w:sz w:val="28"/>
          <w:szCs w:val="28"/>
        </w:rPr>
      </w:pPr>
      <w:bookmarkStart w:id="0" w:name="_Toc307952386"/>
      <w:bookmarkStart w:id="1" w:name="_Toc307952541"/>
      <w:bookmarkStart w:id="2" w:name="_Toc307952727"/>
      <w:r w:rsidRPr="00366FBD">
        <w:rPr>
          <w:rFonts w:ascii="Arial" w:hAnsi="Arial" w:cs="Arial"/>
          <w:sz w:val="28"/>
          <w:szCs w:val="28"/>
        </w:rPr>
        <w:t>Sposób wytwarzania wózka</w:t>
      </w:r>
      <w:bookmarkEnd w:id="0"/>
      <w:bookmarkEnd w:id="1"/>
      <w:bookmarkEnd w:id="2"/>
    </w:p>
    <w:p w:rsidR="00C24FE3" w:rsidRPr="00FD6B75" w:rsidRDefault="00C24FE3" w:rsidP="00C24FE3">
      <w:pPr>
        <w:pStyle w:val="OPPracy"/>
        <w:rPr>
          <w:rFonts w:cs="Arial"/>
        </w:rPr>
      </w:pPr>
      <w:r w:rsidRPr="00FD6B75">
        <w:rPr>
          <w:rFonts w:cs="Arial"/>
        </w:rPr>
        <w:t>Proces</w:t>
      </w:r>
      <w:r w:rsidR="005046E7">
        <w:rPr>
          <w:rFonts w:cs="Arial"/>
        </w:rPr>
        <w:t xml:space="preserve"> </w:t>
      </w:r>
      <w:r w:rsidRPr="00FD6B75">
        <w:rPr>
          <w:rFonts w:cs="Arial"/>
        </w:rPr>
        <w:t xml:space="preserve"> wytwarzania wózka rozpoczyna się od wykonania gondoli </w:t>
      </w:r>
      <w:r w:rsidR="005046E7">
        <w:rPr>
          <w:rFonts w:cs="Arial"/>
        </w:rPr>
        <w:t xml:space="preserve"> </w:t>
      </w:r>
      <w:r w:rsidRPr="00FD6B75">
        <w:rPr>
          <w:rFonts w:cs="Arial"/>
        </w:rPr>
        <w:t xml:space="preserve">wiklinowych z odpowiednio przygotowanego surowca. Ze względu na długi proces przygotowania wikliny do dalszej obróbki producent zdecydował się na zakup surowca gotowego do </w:t>
      </w:r>
      <w:r w:rsidR="004A2052" w:rsidRPr="00FD6B75">
        <w:rPr>
          <w:rFonts w:cs="Arial"/>
        </w:rPr>
        <w:t>produkcji</w:t>
      </w:r>
      <w:r w:rsidR="005046E7">
        <w:rPr>
          <w:rFonts w:cs="Arial"/>
        </w:rPr>
        <w:t xml:space="preserve"> </w:t>
      </w:r>
      <w:r w:rsidR="004A2052" w:rsidRPr="00FD6B75">
        <w:rPr>
          <w:rFonts w:cs="Arial"/>
        </w:rPr>
        <w:t xml:space="preserve"> gondoli</w:t>
      </w:r>
      <w:r w:rsidR="00804042">
        <w:rPr>
          <w:rFonts w:cs="Arial"/>
        </w:rPr>
        <w:t>.</w:t>
      </w:r>
      <w:r w:rsidRPr="00FD6B75">
        <w:rPr>
          <w:rFonts w:cs="Arial"/>
        </w:rPr>
        <w:t xml:space="preserve"> Wiklinowe</w:t>
      </w:r>
      <w:r w:rsidR="004A2052" w:rsidRPr="00FD6B75">
        <w:rPr>
          <w:rFonts w:cs="Arial"/>
        </w:rPr>
        <w:t xml:space="preserve"> kosze</w:t>
      </w:r>
      <w:r w:rsidRPr="00FD6B75">
        <w:rPr>
          <w:rFonts w:cs="Arial"/>
        </w:rPr>
        <w:t xml:space="preserve"> wytwarzane są na terenie zakładu. Gondole </w:t>
      </w:r>
      <w:r w:rsidR="004A2052" w:rsidRPr="00FD6B75">
        <w:rPr>
          <w:rFonts w:cs="Arial"/>
        </w:rPr>
        <w:t xml:space="preserve">wiklinowe </w:t>
      </w:r>
      <w:r w:rsidRPr="00FD6B75">
        <w:rPr>
          <w:rFonts w:cs="Arial"/>
        </w:rPr>
        <w:t>są wyplatane ręcznie.</w:t>
      </w:r>
    </w:p>
    <w:p w:rsidR="00C24FE3" w:rsidRPr="00FD6B75" w:rsidRDefault="00C24FE3" w:rsidP="00C24FE3">
      <w:pPr>
        <w:pStyle w:val="OPPracy"/>
        <w:rPr>
          <w:rFonts w:cs="Arial"/>
        </w:rPr>
      </w:pPr>
      <w:r w:rsidRPr="00FD6B75">
        <w:rPr>
          <w:rFonts w:cs="Arial"/>
        </w:rPr>
        <w:t>Na kolejnym ze stanowisk przygotowywane</w:t>
      </w:r>
      <w:r w:rsidR="005046E7">
        <w:rPr>
          <w:rFonts w:cs="Arial"/>
        </w:rPr>
        <w:t xml:space="preserve">  </w:t>
      </w:r>
      <w:r w:rsidRPr="00FD6B75">
        <w:rPr>
          <w:rFonts w:cs="Arial"/>
        </w:rPr>
        <w:t xml:space="preserve"> są wyściółka gondoli oraz pokrycie dachu wózka. Są one wytwarzane na przemysłowych maszynach</w:t>
      </w:r>
      <w:r w:rsidR="005046E7">
        <w:rPr>
          <w:rFonts w:cs="Arial"/>
        </w:rPr>
        <w:t xml:space="preserve">  </w:t>
      </w:r>
      <w:r w:rsidRPr="00FD6B75">
        <w:rPr>
          <w:rFonts w:cs="Arial"/>
        </w:rPr>
        <w:t xml:space="preserve"> do szycia.</w:t>
      </w:r>
    </w:p>
    <w:p w:rsidR="00C24FE3" w:rsidRPr="00FD6B75" w:rsidRDefault="00804042" w:rsidP="00C24FE3">
      <w:pPr>
        <w:pStyle w:val="OPPracy"/>
        <w:rPr>
          <w:rFonts w:cs="Arial"/>
        </w:rPr>
      </w:pPr>
      <w:r>
        <w:rPr>
          <w:rFonts w:cs="Arial"/>
        </w:rPr>
        <w:t xml:space="preserve">Równolegle przebiega proces wytwarzania podwozia wózka. Podwozie </w:t>
      </w:r>
      <w:r w:rsidR="004A2052" w:rsidRPr="00FD6B75">
        <w:rPr>
          <w:rFonts w:cs="Arial"/>
        </w:rPr>
        <w:t xml:space="preserve">stanowią: stelaż, elementy </w:t>
      </w:r>
      <w:r w:rsidR="005046E7">
        <w:rPr>
          <w:rFonts w:cs="Arial"/>
        </w:rPr>
        <w:t xml:space="preserve"> </w:t>
      </w:r>
      <w:r w:rsidR="004A2052" w:rsidRPr="00FD6B75">
        <w:rPr>
          <w:rFonts w:cs="Arial"/>
        </w:rPr>
        <w:t>jezdne, zawieszenie, koła oraz dolny bagażnik</w:t>
      </w:r>
      <w:r w:rsidR="00844569">
        <w:rPr>
          <w:rFonts w:cs="Arial"/>
        </w:rPr>
        <w:t xml:space="preserve"> </w:t>
      </w:r>
      <w:r w:rsidR="004A2052" w:rsidRPr="00FD6B75">
        <w:rPr>
          <w:rFonts w:cs="Arial"/>
        </w:rPr>
        <w:t>(kosz pod gondolą</w:t>
      </w:r>
      <w:r>
        <w:rPr>
          <w:rFonts w:cs="Arial"/>
        </w:rPr>
        <w:t>)</w:t>
      </w:r>
      <w:r w:rsidR="004A2052" w:rsidRPr="00FD6B75">
        <w:rPr>
          <w:rFonts w:cs="Arial"/>
        </w:rPr>
        <w:t>. Osobnym procesem jest połączenie gondoli ze</w:t>
      </w:r>
      <w:r w:rsidR="005046E7">
        <w:rPr>
          <w:rFonts w:cs="Arial"/>
        </w:rPr>
        <w:t xml:space="preserve"> </w:t>
      </w:r>
      <w:r w:rsidR="004A2052" w:rsidRPr="00FD6B75">
        <w:rPr>
          <w:rFonts w:cs="Arial"/>
        </w:rPr>
        <w:t xml:space="preserve"> stelażem dachu wózka. Wszystkie składowe elementy konstrukcji wózka połączone są ze s</w:t>
      </w:r>
      <w:r>
        <w:rPr>
          <w:rFonts w:cs="Arial"/>
        </w:rPr>
        <w:t>obą przy pomocy śrub oraz nitów</w:t>
      </w:r>
      <w:r w:rsidR="00C24FE3" w:rsidRPr="00FD6B75">
        <w:rPr>
          <w:rFonts w:cs="Arial"/>
        </w:rPr>
        <w:t xml:space="preserve">. </w:t>
      </w:r>
      <w:r w:rsidR="004A2052" w:rsidRPr="00FD6B75">
        <w:rPr>
          <w:rFonts w:cs="Arial"/>
        </w:rPr>
        <w:t>W</w:t>
      </w:r>
      <w:r w:rsidR="005046E7">
        <w:rPr>
          <w:rFonts w:cs="Arial"/>
        </w:rPr>
        <w:t xml:space="preserve"> </w:t>
      </w:r>
      <w:r w:rsidR="004A2052" w:rsidRPr="00FD6B75">
        <w:rPr>
          <w:rFonts w:cs="Arial"/>
        </w:rPr>
        <w:t xml:space="preserve"> kolejnych etapach wyposaża się wnętrze gondoli oraz konstrukcję dachu w uprzednio przygotowany materiał stanowiący odpowiednio wyściółkę gondoli oraz pokrycie dachu.</w:t>
      </w:r>
      <w:r>
        <w:rPr>
          <w:rFonts w:cs="Arial"/>
        </w:rPr>
        <w:t xml:space="preserve"> </w:t>
      </w:r>
      <w:r w:rsidR="004A2052" w:rsidRPr="00FD6B75">
        <w:rPr>
          <w:rFonts w:cs="Arial"/>
        </w:rPr>
        <w:t>W</w:t>
      </w:r>
      <w:r w:rsidR="005046E7">
        <w:rPr>
          <w:rFonts w:cs="Arial"/>
        </w:rPr>
        <w:t xml:space="preserve"> </w:t>
      </w:r>
      <w:r w:rsidR="004A2052" w:rsidRPr="00FD6B75">
        <w:rPr>
          <w:rFonts w:cs="Arial"/>
        </w:rPr>
        <w:t xml:space="preserve"> ostatnim etapie łączy </w:t>
      </w:r>
      <w:r>
        <w:rPr>
          <w:rFonts w:cs="Arial"/>
        </w:rPr>
        <w:t xml:space="preserve">się gondole z podwoziem wózka. </w:t>
      </w:r>
    </w:p>
    <w:p w:rsidR="00492322" w:rsidRDefault="004412EF" w:rsidP="00C24FE3">
      <w:pPr>
        <w:pStyle w:val="OPPracy"/>
        <w:rPr>
          <w:rFonts w:cs="Arial"/>
        </w:rPr>
      </w:pPr>
      <w:r w:rsidRPr="00FD6B75">
        <w:rPr>
          <w:rFonts w:cs="Arial"/>
        </w:rPr>
        <w:t>Kontrola jest przeprowadzana po zakończeniu produkcji. Egzemplarze wózków, które przeszły pozytywnie kontrolę jakości pakuje się w opakowania kartonowe- chroniące je podczas przechowywania oraz transportu.</w:t>
      </w:r>
    </w:p>
    <w:p w:rsidR="002835E3" w:rsidRPr="00FD6B75" w:rsidRDefault="002835E3" w:rsidP="00C24FE3">
      <w:pPr>
        <w:pStyle w:val="OPPracy"/>
        <w:rPr>
          <w:rFonts w:cs="Arial"/>
        </w:rPr>
      </w:pPr>
    </w:p>
    <w:p w:rsidR="00492322" w:rsidRPr="00366FBD" w:rsidRDefault="00492322" w:rsidP="00366FBD">
      <w:pPr>
        <w:numPr>
          <w:ilvl w:val="0"/>
          <w:numId w:val="17"/>
        </w:numPr>
        <w:rPr>
          <w:rFonts w:ascii="Arial" w:hAnsi="Arial" w:cs="Arial"/>
          <w:sz w:val="28"/>
          <w:szCs w:val="28"/>
        </w:rPr>
      </w:pPr>
      <w:bookmarkStart w:id="3" w:name="_Toc307952387"/>
      <w:bookmarkStart w:id="4" w:name="_Toc307952542"/>
      <w:bookmarkStart w:id="5" w:name="_Toc307952728"/>
      <w:r w:rsidRPr="00366FBD">
        <w:rPr>
          <w:rFonts w:ascii="Arial" w:hAnsi="Arial" w:cs="Arial"/>
          <w:sz w:val="28"/>
          <w:szCs w:val="28"/>
        </w:rPr>
        <w:t>Wizualizacja</w:t>
      </w:r>
      <w:bookmarkEnd w:id="3"/>
      <w:bookmarkEnd w:id="4"/>
      <w:bookmarkEnd w:id="5"/>
    </w:p>
    <w:p w:rsidR="0069573E" w:rsidRPr="00366FBD" w:rsidRDefault="00CF616F" w:rsidP="00366FBD">
      <w:pPr>
        <w:numPr>
          <w:ilvl w:val="1"/>
          <w:numId w:val="17"/>
        </w:numPr>
        <w:rPr>
          <w:rFonts w:ascii="Arial" w:hAnsi="Arial" w:cs="Arial"/>
          <w:sz w:val="28"/>
          <w:szCs w:val="28"/>
        </w:rPr>
      </w:pPr>
      <w:bookmarkStart w:id="6" w:name="_Toc307952388"/>
      <w:bookmarkStart w:id="7" w:name="_Toc307952543"/>
      <w:bookmarkStart w:id="8" w:name="_Toc307952729"/>
      <w:r w:rsidRPr="00366FBD">
        <w:rPr>
          <w:rFonts w:ascii="Arial" w:hAnsi="Arial" w:cs="Arial"/>
          <w:sz w:val="28"/>
          <w:szCs w:val="28"/>
        </w:rPr>
        <w:t>U</w:t>
      </w:r>
      <w:r w:rsidR="00492322" w:rsidRPr="00366FBD">
        <w:rPr>
          <w:rFonts w:ascii="Arial" w:hAnsi="Arial" w:cs="Arial"/>
          <w:sz w:val="28"/>
          <w:szCs w:val="28"/>
        </w:rPr>
        <w:t>jęcie</w:t>
      </w:r>
      <w:r w:rsidR="0069573E" w:rsidRPr="00366FBD">
        <w:rPr>
          <w:rFonts w:ascii="Arial" w:hAnsi="Arial" w:cs="Arial"/>
          <w:sz w:val="28"/>
          <w:szCs w:val="28"/>
        </w:rPr>
        <w:t xml:space="preserve"> </w:t>
      </w:r>
      <w:r w:rsidR="00492322" w:rsidRPr="00366FBD">
        <w:rPr>
          <w:rFonts w:ascii="Arial" w:hAnsi="Arial" w:cs="Arial"/>
          <w:sz w:val="28"/>
          <w:szCs w:val="28"/>
        </w:rPr>
        <w:t>makro</w:t>
      </w:r>
      <w:bookmarkEnd w:id="6"/>
      <w:bookmarkEnd w:id="7"/>
      <w:bookmarkEnd w:id="8"/>
    </w:p>
    <w:p w:rsidR="005D2E59" w:rsidRDefault="005D2E59" w:rsidP="005D2E59">
      <w:pPr>
        <w:pStyle w:val="OPPracy"/>
        <w:rPr>
          <w:rFonts w:cs="Arial"/>
          <w:b/>
        </w:rPr>
      </w:pPr>
    </w:p>
    <w:p w:rsidR="00017248" w:rsidRDefault="00073B15" w:rsidP="00017248">
      <w:pPr>
        <w:pStyle w:val="OPPracy"/>
        <w:keepNext/>
        <w:jc w:val="center"/>
      </w:pPr>
      <w:r w:rsidRPr="003D3333">
        <w:rPr>
          <w:rFonts w:cs="Arial"/>
          <w:b/>
          <w:noProof/>
        </w:rPr>
        <w:lastRenderedPageBreak/>
        <w:drawing>
          <wp:inline distT="0" distB="0" distL="0" distR="0">
            <wp:extent cx="3467100" cy="7512050"/>
            <wp:effectExtent l="0" t="0" r="0" b="0"/>
            <wp:docPr id="1" name="Obraz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751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16F" w:rsidRPr="00F061F2" w:rsidRDefault="005046E7" w:rsidP="005046E7">
      <w:pPr>
        <w:pStyle w:val="OPPracy"/>
        <w:keepNext/>
        <w:jc w:val="center"/>
      </w:pPr>
      <w:r>
        <w:rPr>
          <w:rFonts w:cs="Arial"/>
          <w:b/>
        </w:rPr>
        <w:br w:type="page"/>
      </w:r>
      <w:r w:rsidR="00F83A53">
        <w:lastRenderedPageBreak/>
        <w:t>Proces produkcyjny w ujęciu mikroorganizacyjnym</w:t>
      </w:r>
    </w:p>
    <w:p w:rsidR="00017248" w:rsidRDefault="00073B15" w:rsidP="00017248">
      <w:pPr>
        <w:pStyle w:val="OPPracy"/>
        <w:keepNext/>
      </w:pPr>
      <w:r w:rsidRPr="003D3333">
        <w:rPr>
          <w:rFonts w:cs="Arial"/>
          <w:b/>
          <w:noProof/>
        </w:rPr>
        <w:drawing>
          <wp:inline distT="0" distB="0" distL="0" distR="0">
            <wp:extent cx="6146800" cy="2946400"/>
            <wp:effectExtent l="0" t="0" r="0" b="0"/>
            <wp:docPr id="2" name="Obraz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61F2" w:rsidRPr="00F061F2" w:rsidRDefault="00F061F2" w:rsidP="00F061F2">
      <w:pPr>
        <w:pStyle w:val="OPPracy"/>
      </w:pPr>
    </w:p>
    <w:p w:rsidR="008134D4" w:rsidRPr="00F061F2" w:rsidRDefault="006F4233" w:rsidP="00F061F2">
      <w:pPr>
        <w:pStyle w:val="OPPracy"/>
        <w:rPr>
          <w:i/>
          <w:u w:val="single"/>
        </w:rPr>
      </w:pPr>
      <w:r w:rsidRPr="00F061F2">
        <w:rPr>
          <w:i/>
          <w:u w:val="single"/>
        </w:rPr>
        <w:t xml:space="preserve">Operacje </w:t>
      </w:r>
    </w:p>
    <w:p w:rsidR="00CF616F" w:rsidRPr="00F061F2" w:rsidRDefault="00633B4B" w:rsidP="00F061F2">
      <w:pPr>
        <w:pStyle w:val="OPPracy"/>
      </w:pPr>
      <w:r w:rsidRPr="009B08B3">
        <w:rPr>
          <w:b/>
        </w:rPr>
        <w:t>O1</w:t>
      </w:r>
      <w:r w:rsidRPr="009B08B3">
        <w:t xml:space="preserve"> –</w:t>
      </w:r>
      <w:r w:rsidRPr="00F061F2">
        <w:t xml:space="preserve"> Wyplatanie gondoli jest</w:t>
      </w:r>
      <w:r w:rsidR="005046E7">
        <w:t xml:space="preserve">  </w:t>
      </w:r>
      <w:r w:rsidRPr="00F061F2">
        <w:t xml:space="preserve"> procesem wykonywanym ręcznie przez pracownika zakładu</w:t>
      </w:r>
      <w:r w:rsidR="00CF616F" w:rsidRPr="00F061F2">
        <w:t>.</w:t>
      </w:r>
      <w:r w:rsidRPr="00F061F2">
        <w:t xml:space="preserve"> Do wytworzenia kosza wykorzystuje się dostarczoną wiklinę.</w:t>
      </w:r>
      <w:r w:rsidR="00CF616F" w:rsidRPr="00F061F2">
        <w:t xml:space="preserve"> </w:t>
      </w:r>
      <w:r w:rsidRPr="00F061F2">
        <w:t>Wykorzystuje się 5 stanowisk do wyplatania gondoli</w:t>
      </w:r>
      <w:r w:rsidR="00FF06A0" w:rsidRPr="00F061F2">
        <w:t xml:space="preserve">, na każdym stanowisku pracuje 1 pracownik. Czas trwania operacji to od 30 do </w:t>
      </w:r>
      <w:r w:rsidRPr="00F061F2">
        <w:t>35</w:t>
      </w:r>
      <w:r w:rsidR="00FF06A0" w:rsidRPr="00F061F2">
        <w:t xml:space="preserve"> </w:t>
      </w:r>
      <w:r w:rsidRPr="00F061F2">
        <w:t>min</w:t>
      </w:r>
      <w:r w:rsidR="00FF06A0" w:rsidRPr="00F061F2">
        <w:t>;</w:t>
      </w:r>
    </w:p>
    <w:p w:rsidR="00CF616F" w:rsidRPr="009B08B3" w:rsidRDefault="00633B4B" w:rsidP="00F061F2">
      <w:pPr>
        <w:pStyle w:val="OPPracy"/>
        <w:rPr>
          <w:rFonts w:cs="Arial"/>
        </w:rPr>
      </w:pPr>
      <w:r w:rsidRPr="009B08B3">
        <w:rPr>
          <w:rFonts w:cs="Arial"/>
          <w:b/>
        </w:rPr>
        <w:t>O2</w:t>
      </w:r>
      <w:r w:rsidR="00CF616F" w:rsidRPr="009B08B3">
        <w:rPr>
          <w:rFonts w:cs="Arial"/>
        </w:rPr>
        <w:t xml:space="preserve"> –</w:t>
      </w:r>
      <w:r w:rsidR="00C25430" w:rsidRPr="009B08B3">
        <w:rPr>
          <w:rFonts w:cs="Arial"/>
        </w:rPr>
        <w:t xml:space="preserve"> </w:t>
      </w:r>
      <w:r w:rsidRPr="009B08B3">
        <w:rPr>
          <w:rFonts w:cs="Arial"/>
        </w:rPr>
        <w:t>Złożenie stelaża dachu</w:t>
      </w:r>
      <w:r w:rsidR="00C25430" w:rsidRPr="009B08B3">
        <w:rPr>
          <w:rFonts w:cs="Arial"/>
        </w:rPr>
        <w:t xml:space="preserve"> </w:t>
      </w:r>
      <w:r w:rsidRPr="009B08B3">
        <w:rPr>
          <w:rFonts w:cs="Arial"/>
        </w:rPr>
        <w:t>- do złożenia stelaża wykorzystuje się elementy metalowe oraz plastikowe</w:t>
      </w:r>
      <w:r w:rsidR="00CF616F" w:rsidRPr="009B08B3">
        <w:rPr>
          <w:rFonts w:cs="Arial"/>
        </w:rPr>
        <w:t>.</w:t>
      </w:r>
      <w:r w:rsidRPr="009B08B3">
        <w:rPr>
          <w:rFonts w:cs="Arial"/>
        </w:rPr>
        <w:t xml:space="preserve"> Montaż dachu odbywa się na jednym stanowisku. </w:t>
      </w:r>
      <w:r w:rsidR="00FF06A0" w:rsidRPr="009B08B3">
        <w:rPr>
          <w:rFonts w:cs="Arial"/>
        </w:rPr>
        <w:t xml:space="preserve">Przy stanowisku pracuje 1 pracownik. Złożenie jednego stelaża dachu zajmuje </w:t>
      </w:r>
      <w:r w:rsidR="00E456CA" w:rsidRPr="009B08B3">
        <w:rPr>
          <w:rFonts w:cs="Arial"/>
        </w:rPr>
        <w:t>5 nim</w:t>
      </w:r>
    </w:p>
    <w:p w:rsidR="00CF616F" w:rsidRPr="00F061F2" w:rsidRDefault="00E456CA" w:rsidP="00F061F2">
      <w:pPr>
        <w:pStyle w:val="OPPracy"/>
        <w:rPr>
          <w:rFonts w:cs="Arial"/>
        </w:rPr>
      </w:pPr>
      <w:r w:rsidRPr="009B08B3">
        <w:rPr>
          <w:rFonts w:cs="Arial"/>
          <w:b/>
        </w:rPr>
        <w:t>O3 i O4</w:t>
      </w:r>
      <w:r w:rsidR="00CF616F" w:rsidRPr="009B08B3">
        <w:rPr>
          <w:rFonts w:cs="Arial"/>
        </w:rPr>
        <w:t xml:space="preserve"> –</w:t>
      </w:r>
      <w:r w:rsidR="00633B4B" w:rsidRPr="009B08B3">
        <w:rPr>
          <w:rFonts w:cs="Arial"/>
        </w:rPr>
        <w:t>Przygotowanie form materiałowych – polega na odrysowaniu na płachtach materiału</w:t>
      </w:r>
      <w:r w:rsidR="00633B4B" w:rsidRPr="00F061F2">
        <w:rPr>
          <w:rFonts w:cs="Arial"/>
        </w:rPr>
        <w:t xml:space="preserve"> szablonów, a następnie wycięcie</w:t>
      </w:r>
      <w:r w:rsidR="005046E7">
        <w:rPr>
          <w:rFonts w:cs="Arial"/>
        </w:rPr>
        <w:t xml:space="preserve">  </w:t>
      </w:r>
      <w:r w:rsidR="00633B4B" w:rsidRPr="00F061F2">
        <w:rPr>
          <w:rFonts w:cs="Arial"/>
        </w:rPr>
        <w:t xml:space="preserve"> form do szycia. </w:t>
      </w:r>
      <w:r w:rsidR="00FF06A0" w:rsidRPr="00F061F2">
        <w:rPr>
          <w:rFonts w:cs="Arial"/>
        </w:rPr>
        <w:t xml:space="preserve">Operacje O3 tyczą się form do wyściółki gondoli, natomiast O4 do daszku wózka. </w:t>
      </w:r>
      <w:r w:rsidR="00633B4B" w:rsidRPr="00F061F2">
        <w:rPr>
          <w:rFonts w:cs="Arial"/>
        </w:rPr>
        <w:t xml:space="preserve">Po zakończonej operacji </w:t>
      </w:r>
      <w:r w:rsidRPr="00F061F2">
        <w:rPr>
          <w:rFonts w:cs="Arial"/>
        </w:rPr>
        <w:t>wycięte formy przekazywane na stanowisko szwalnicze.</w:t>
      </w:r>
      <w:r w:rsidR="00177A98" w:rsidRPr="00F061F2">
        <w:rPr>
          <w:rFonts w:cs="Arial"/>
        </w:rPr>
        <w:t xml:space="preserve"> Do wykonania operacji wykorzystuje się 2 stanowiska (do każdej operacji po jednej). W sumie </w:t>
      </w:r>
      <w:r w:rsidRPr="00F061F2">
        <w:rPr>
          <w:rFonts w:cs="Arial"/>
        </w:rPr>
        <w:t xml:space="preserve">wycięcie formy </w:t>
      </w:r>
      <w:r w:rsidR="00F83A53">
        <w:rPr>
          <w:rFonts w:cs="Arial"/>
        </w:rPr>
        <w:t xml:space="preserve">na jednym stanowisku </w:t>
      </w:r>
      <w:r w:rsidR="00177A98" w:rsidRPr="00F061F2">
        <w:rPr>
          <w:rFonts w:cs="Arial"/>
        </w:rPr>
        <w:t xml:space="preserve">trwa </w:t>
      </w:r>
      <w:r w:rsidRPr="00F061F2">
        <w:rPr>
          <w:rFonts w:cs="Arial"/>
        </w:rPr>
        <w:t>5 min</w:t>
      </w:r>
      <w:r w:rsidR="00177A98" w:rsidRPr="00F061F2">
        <w:rPr>
          <w:rFonts w:cs="Arial"/>
        </w:rPr>
        <w:t xml:space="preserve"> i potrzebna jest </w:t>
      </w:r>
      <w:r w:rsidRPr="00F061F2">
        <w:rPr>
          <w:rFonts w:cs="Arial"/>
        </w:rPr>
        <w:t>1 os</w:t>
      </w:r>
      <w:r w:rsidR="00177A98" w:rsidRPr="00F061F2">
        <w:rPr>
          <w:rFonts w:cs="Arial"/>
        </w:rPr>
        <w:t>oba na stanowisko.</w:t>
      </w:r>
    </w:p>
    <w:p w:rsidR="00CF616F" w:rsidRPr="00F061F2" w:rsidRDefault="00E456CA" w:rsidP="00F061F2">
      <w:pPr>
        <w:pStyle w:val="OPPracy"/>
        <w:rPr>
          <w:rFonts w:cs="Arial"/>
        </w:rPr>
      </w:pPr>
      <w:r w:rsidRPr="009B08B3">
        <w:rPr>
          <w:rFonts w:cs="Arial"/>
          <w:b/>
        </w:rPr>
        <w:t>O5 i O6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Uszycie materiałów na pokrycie dachu oraz pokrycia wewnętrznego gondoli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z wykorzystaniem maszyny do szycia</w:t>
      </w:r>
      <w:r w:rsidR="00CF616F" w:rsidRPr="00F061F2">
        <w:rPr>
          <w:rFonts w:cs="Arial"/>
        </w:rPr>
        <w:t>.</w:t>
      </w:r>
      <w:r w:rsidR="00177A98" w:rsidRPr="00F061F2">
        <w:rPr>
          <w:rFonts w:cs="Arial"/>
        </w:rPr>
        <w:t xml:space="preserve"> Operacja O5 dotyczy szycia wewnętrznej wyściółki gondoli, a O6 daszka wózka. Do każdej z tych operacji używa się jednej maszyny do szycia, którą</w:t>
      </w:r>
      <w:r w:rsidR="005046E7">
        <w:rPr>
          <w:rFonts w:cs="Arial"/>
        </w:rPr>
        <w:t xml:space="preserve">  </w:t>
      </w:r>
      <w:r w:rsidRPr="00F061F2">
        <w:rPr>
          <w:rFonts w:cs="Arial"/>
        </w:rPr>
        <w:t xml:space="preserve"> obsługuje jedna osoba. Czas trwania </w:t>
      </w:r>
      <w:r w:rsidR="00403DA3" w:rsidRPr="00F061F2">
        <w:rPr>
          <w:rFonts w:cs="Arial"/>
        </w:rPr>
        <w:t>procesu</w:t>
      </w:r>
      <w:r w:rsidRPr="00F061F2">
        <w:rPr>
          <w:rFonts w:cs="Arial"/>
        </w:rPr>
        <w:t xml:space="preserve"> to </w:t>
      </w:r>
      <w:r w:rsidR="00403DA3">
        <w:rPr>
          <w:rFonts w:cs="Arial"/>
        </w:rPr>
        <w:t>o</w:t>
      </w:r>
      <w:r w:rsidR="00403DA3" w:rsidRPr="00F061F2">
        <w:rPr>
          <w:rFonts w:cs="Arial"/>
        </w:rPr>
        <w:t>koło</w:t>
      </w:r>
      <w:r w:rsidRPr="00F061F2">
        <w:rPr>
          <w:rFonts w:cs="Arial"/>
        </w:rPr>
        <w:t xml:space="preserve"> 7</w:t>
      </w:r>
      <w:r w:rsidR="00403DA3">
        <w:rPr>
          <w:rFonts w:cs="Arial"/>
        </w:rPr>
        <w:t xml:space="preserve"> </w:t>
      </w:r>
      <w:r w:rsidRPr="00F061F2">
        <w:rPr>
          <w:rFonts w:cs="Arial"/>
        </w:rPr>
        <w:t xml:space="preserve">min na </w:t>
      </w:r>
      <w:r w:rsidR="00403DA3">
        <w:rPr>
          <w:rFonts w:cs="Arial"/>
        </w:rPr>
        <w:t>jedno stanowisko</w:t>
      </w:r>
    </w:p>
    <w:p w:rsidR="00E456CA" w:rsidRPr="00F061F2" w:rsidRDefault="002907C8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lastRenderedPageBreak/>
        <w:t>O7</w:t>
      </w:r>
      <w:r w:rsidR="00CF616F" w:rsidRPr="00F061F2">
        <w:rPr>
          <w:rFonts w:cs="Arial"/>
        </w:rPr>
        <w:t xml:space="preserve"> – </w:t>
      </w:r>
      <w:r w:rsidR="00E456CA" w:rsidRPr="00F061F2">
        <w:rPr>
          <w:rFonts w:cs="Arial"/>
        </w:rPr>
        <w:t>Montaż podwozia wózka</w:t>
      </w:r>
      <w:r w:rsidR="00CF616F" w:rsidRPr="00F061F2">
        <w:rPr>
          <w:rFonts w:cs="Arial"/>
        </w:rPr>
        <w:t xml:space="preserve"> –</w:t>
      </w:r>
      <w:r w:rsidR="00E456CA" w:rsidRPr="00F061F2">
        <w:rPr>
          <w:rFonts w:cs="Arial"/>
        </w:rPr>
        <w:t>łączenie ze sobą</w:t>
      </w:r>
      <w:r w:rsidR="005046E7">
        <w:rPr>
          <w:rFonts w:cs="Arial"/>
        </w:rPr>
        <w:t xml:space="preserve">  </w:t>
      </w:r>
      <w:r w:rsidR="00E456CA" w:rsidRPr="00F061F2">
        <w:rPr>
          <w:rFonts w:cs="Arial"/>
        </w:rPr>
        <w:t xml:space="preserve"> gotowych elementów metalowych w całość. Kluczowe dla tego procesu są elementy wykonane z tworzywa sztucznego</w:t>
      </w:r>
      <w:r w:rsidR="00941C0E" w:rsidRPr="00F061F2">
        <w:rPr>
          <w:rFonts w:cs="Arial"/>
        </w:rPr>
        <w:t>. Operacja wykonywana na jednym stanowisku przez jednego pracownika, trwa 2 min.</w:t>
      </w:r>
    </w:p>
    <w:p w:rsidR="00CF616F" w:rsidRPr="00F061F2" w:rsidRDefault="002907C8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O8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 xml:space="preserve">Wykonanie </w:t>
      </w:r>
      <w:r w:rsidR="00403DA3">
        <w:rPr>
          <w:rFonts w:cs="Arial"/>
        </w:rPr>
        <w:t>dodatkowych wzmocnień nitowych</w:t>
      </w:r>
      <w:r w:rsidR="00CF616F" w:rsidRPr="00F061F2">
        <w:rPr>
          <w:rFonts w:cs="Arial"/>
        </w:rPr>
        <w:t xml:space="preserve"> –</w:t>
      </w:r>
      <w:r w:rsidRPr="00F061F2">
        <w:rPr>
          <w:rFonts w:cs="Arial"/>
        </w:rPr>
        <w:t>Jest to proces dodatkowego połączenia elementów podwozia wózka</w:t>
      </w:r>
      <w:r w:rsidR="00CF616F" w:rsidRPr="00F061F2">
        <w:rPr>
          <w:rFonts w:cs="Arial"/>
        </w:rPr>
        <w:t>.</w:t>
      </w:r>
      <w:r w:rsidRPr="00F061F2">
        <w:rPr>
          <w:rFonts w:cs="Arial"/>
        </w:rPr>
        <w:t xml:space="preserve"> </w:t>
      </w:r>
      <w:r w:rsidR="00177A98" w:rsidRPr="00F061F2">
        <w:rPr>
          <w:rFonts w:cs="Arial"/>
        </w:rPr>
        <w:t xml:space="preserve">Operacja wykonywana na jednym stanowisku przez </w:t>
      </w:r>
      <w:r w:rsidRPr="00F061F2">
        <w:rPr>
          <w:rFonts w:cs="Arial"/>
        </w:rPr>
        <w:t>3</w:t>
      </w:r>
      <w:r w:rsidR="00177A98" w:rsidRPr="00F061F2">
        <w:rPr>
          <w:rFonts w:cs="Arial"/>
        </w:rPr>
        <w:t xml:space="preserve"> </w:t>
      </w:r>
      <w:r w:rsidRPr="00F061F2">
        <w:rPr>
          <w:rFonts w:cs="Arial"/>
        </w:rPr>
        <w:t>min</w:t>
      </w:r>
      <w:r w:rsidR="00177A98" w:rsidRPr="00F061F2">
        <w:rPr>
          <w:rFonts w:cs="Arial"/>
        </w:rPr>
        <w:t>. Czynność wykonuje 1 pracownik</w:t>
      </w:r>
    </w:p>
    <w:p w:rsidR="002C6D15" w:rsidRPr="00F061F2" w:rsidRDefault="002C6D15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O9</w:t>
      </w:r>
      <w:r w:rsidRPr="00F061F2">
        <w:rPr>
          <w:rFonts w:cs="Arial"/>
        </w:rPr>
        <w:t xml:space="preserve"> – Instalacja bagażnika- zamontowanie kosza pod </w:t>
      </w:r>
      <w:r w:rsidR="005705C4" w:rsidRPr="00F061F2">
        <w:rPr>
          <w:rFonts w:cs="Arial"/>
        </w:rPr>
        <w:t>gondolą, na wysokości osi wózka. Czynność wykonywana jest na 1 stanowisku, obsługiwane przez 1 pracownika. Czynność trwa</w:t>
      </w:r>
      <w:r w:rsidRPr="00F061F2">
        <w:rPr>
          <w:rFonts w:cs="Arial"/>
        </w:rPr>
        <w:t xml:space="preserve"> 2 min</w:t>
      </w:r>
      <w:r w:rsidR="00403DA3">
        <w:rPr>
          <w:rFonts w:cs="Arial"/>
        </w:rPr>
        <w:t>/stanowisko</w:t>
      </w:r>
    </w:p>
    <w:p w:rsidR="00CF616F" w:rsidRPr="009B08B3" w:rsidRDefault="002C6D15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O10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Zamontowanie kół- proces zamontowania kół na osiach podwozia</w:t>
      </w:r>
      <w:r w:rsidR="005705C4" w:rsidRPr="00F061F2">
        <w:rPr>
          <w:rFonts w:cs="Arial"/>
        </w:rPr>
        <w:t>. Czynność odbywa się na 2 stanowiskach, każde obsługiwa</w:t>
      </w:r>
      <w:r w:rsidR="003350C8">
        <w:rPr>
          <w:rFonts w:cs="Arial"/>
        </w:rPr>
        <w:t>ne jest przez jedną osobę. Czynn</w:t>
      </w:r>
      <w:r w:rsidR="005705C4" w:rsidRPr="00F061F2">
        <w:rPr>
          <w:rFonts w:cs="Arial"/>
        </w:rPr>
        <w:t xml:space="preserve">ość </w:t>
      </w:r>
      <w:r w:rsidR="005705C4" w:rsidRPr="009B08B3">
        <w:rPr>
          <w:rFonts w:cs="Arial"/>
        </w:rPr>
        <w:t>trwa</w:t>
      </w:r>
      <w:r w:rsidRPr="009B08B3">
        <w:rPr>
          <w:rFonts w:cs="Arial"/>
        </w:rPr>
        <w:t xml:space="preserve"> 2 min</w:t>
      </w:r>
    </w:p>
    <w:p w:rsidR="004C48A1" w:rsidRPr="009B08B3" w:rsidRDefault="00FD2C70" w:rsidP="00F061F2">
      <w:pPr>
        <w:pStyle w:val="OPPracy"/>
        <w:rPr>
          <w:rFonts w:cs="Arial"/>
        </w:rPr>
      </w:pPr>
      <w:r w:rsidRPr="009B08B3">
        <w:rPr>
          <w:rFonts w:cs="Arial"/>
          <w:b/>
        </w:rPr>
        <w:t>O11</w:t>
      </w:r>
      <w:r w:rsidRPr="009B08B3">
        <w:rPr>
          <w:rFonts w:cs="Arial"/>
        </w:rPr>
        <w:t xml:space="preserve"> – </w:t>
      </w:r>
      <w:r w:rsidR="004C48A1" w:rsidRPr="009B08B3">
        <w:rPr>
          <w:rFonts w:cs="Arial"/>
        </w:rPr>
        <w:t>Montaż dachu –połączenie konstrukcji dachu z gondolą wózka.</w:t>
      </w:r>
      <w:r w:rsidR="00F10600" w:rsidRPr="009B08B3">
        <w:rPr>
          <w:rFonts w:cs="Arial"/>
        </w:rPr>
        <w:t xml:space="preserve"> Montaż odbywa się na jednym stanowisku, trwa</w:t>
      </w:r>
      <w:r w:rsidR="004C48A1" w:rsidRPr="009B08B3">
        <w:rPr>
          <w:rFonts w:cs="Arial"/>
        </w:rPr>
        <w:t xml:space="preserve"> 2 min </w:t>
      </w:r>
      <w:r w:rsidR="00F10600" w:rsidRPr="009B08B3">
        <w:rPr>
          <w:rFonts w:cs="Arial"/>
        </w:rPr>
        <w:t xml:space="preserve">i wykonywany jest przez </w:t>
      </w:r>
      <w:r w:rsidR="004C48A1" w:rsidRPr="009B08B3">
        <w:rPr>
          <w:rFonts w:cs="Arial"/>
        </w:rPr>
        <w:t>1 os</w:t>
      </w:r>
      <w:r w:rsidR="00F10600" w:rsidRPr="009B08B3">
        <w:rPr>
          <w:rFonts w:cs="Arial"/>
        </w:rPr>
        <w:t>obę</w:t>
      </w:r>
      <w:r w:rsidR="004C48A1" w:rsidRPr="009B08B3">
        <w:rPr>
          <w:rFonts w:cs="Arial"/>
        </w:rPr>
        <w:t xml:space="preserve"> </w:t>
      </w:r>
    </w:p>
    <w:p w:rsidR="004C48A1" w:rsidRPr="00F061F2" w:rsidRDefault="004C48A1" w:rsidP="00F061F2">
      <w:pPr>
        <w:pStyle w:val="OPPracy"/>
        <w:rPr>
          <w:rFonts w:cs="Arial"/>
        </w:rPr>
      </w:pPr>
      <w:r w:rsidRPr="009B08B3">
        <w:rPr>
          <w:rFonts w:cs="Arial"/>
          <w:b/>
        </w:rPr>
        <w:t>O12</w:t>
      </w:r>
      <w:r w:rsidR="00CF616F" w:rsidRPr="009B08B3">
        <w:rPr>
          <w:rFonts w:cs="Arial"/>
        </w:rPr>
        <w:t xml:space="preserve"> –</w:t>
      </w:r>
      <w:r w:rsidRPr="00F061F2">
        <w:rPr>
          <w:rFonts w:cs="Arial"/>
        </w:rPr>
        <w:t xml:space="preserve"> Montaż elementów materiałowych –połączenie konstrukcji dachu</w:t>
      </w:r>
      <w:r w:rsidR="00F10600" w:rsidRPr="00F061F2">
        <w:rPr>
          <w:rFonts w:cs="Arial"/>
        </w:rPr>
        <w:t xml:space="preserve"> i gondoli z elementami materiałowymi: daszkiem i wyściółką </w:t>
      </w:r>
      <w:r w:rsidRPr="00F061F2">
        <w:rPr>
          <w:rFonts w:cs="Arial"/>
        </w:rPr>
        <w:t>materiałową</w:t>
      </w:r>
      <w:r w:rsidR="00F10600" w:rsidRPr="00F061F2">
        <w:rPr>
          <w:rFonts w:cs="Arial"/>
        </w:rPr>
        <w:t>. Operacja wykonywana na dwóch stanowiskach, na każdym pracuje jeden pracownik przez</w:t>
      </w:r>
      <w:r w:rsidRPr="00F061F2">
        <w:rPr>
          <w:rFonts w:cs="Arial"/>
        </w:rPr>
        <w:t xml:space="preserve"> 3 min</w:t>
      </w:r>
    </w:p>
    <w:p w:rsidR="00CF616F" w:rsidRPr="00F061F2" w:rsidRDefault="004C48A1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O13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Połączenie gondoli z podwoziem</w:t>
      </w:r>
      <w:r w:rsidR="00403DA3">
        <w:rPr>
          <w:rFonts w:cs="Arial"/>
        </w:rPr>
        <w:t xml:space="preserve"> i czynności </w:t>
      </w:r>
      <w:r w:rsidR="005046E7">
        <w:rPr>
          <w:rFonts w:cs="Arial"/>
        </w:rPr>
        <w:t xml:space="preserve"> </w:t>
      </w:r>
      <w:r w:rsidR="00403DA3">
        <w:rPr>
          <w:rFonts w:cs="Arial"/>
        </w:rPr>
        <w:t>wykończeniowe</w:t>
      </w:r>
      <w:r w:rsidRPr="00F061F2">
        <w:rPr>
          <w:rFonts w:cs="Arial"/>
        </w:rPr>
        <w:t>- efektem tej operacji jest gotowy wózek.</w:t>
      </w:r>
      <w:r w:rsidR="00F10600" w:rsidRPr="00F061F2">
        <w:rPr>
          <w:rFonts w:cs="Arial"/>
        </w:rPr>
        <w:t xml:space="preserve"> Operacja wykonywana </w:t>
      </w:r>
      <w:r w:rsidR="005046E7">
        <w:rPr>
          <w:rFonts w:cs="Arial"/>
        </w:rPr>
        <w:t xml:space="preserve"> </w:t>
      </w:r>
      <w:r w:rsidR="00F10600" w:rsidRPr="00F061F2">
        <w:rPr>
          <w:rFonts w:cs="Arial"/>
        </w:rPr>
        <w:t>na jednym stanowisku przez</w:t>
      </w:r>
      <w:r w:rsidRPr="00F061F2">
        <w:rPr>
          <w:rFonts w:cs="Arial"/>
        </w:rPr>
        <w:t xml:space="preserve"> 3 min </w:t>
      </w:r>
      <w:r w:rsidR="00F10600" w:rsidRPr="00F061F2">
        <w:rPr>
          <w:rFonts w:cs="Arial"/>
        </w:rPr>
        <w:t xml:space="preserve">i </w:t>
      </w:r>
      <w:r w:rsidRPr="00F061F2">
        <w:rPr>
          <w:rFonts w:cs="Arial"/>
        </w:rPr>
        <w:t>1 os</w:t>
      </w:r>
      <w:r w:rsidR="00F10600" w:rsidRPr="00F061F2">
        <w:rPr>
          <w:rFonts w:cs="Arial"/>
        </w:rPr>
        <w:t>obę.</w:t>
      </w:r>
    </w:p>
    <w:p w:rsidR="00CF616F" w:rsidRDefault="004C48A1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O14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Pakowanie- umieszczenie gotowego wózka w zabezpieczającym kartonie.</w:t>
      </w:r>
      <w:r w:rsidR="00F10600" w:rsidRPr="00F061F2">
        <w:rPr>
          <w:rFonts w:cs="Arial"/>
        </w:rPr>
        <w:t xml:space="preserve"> Operacja trwa </w:t>
      </w:r>
      <w:r w:rsidRPr="00F061F2">
        <w:rPr>
          <w:rFonts w:cs="Arial"/>
        </w:rPr>
        <w:t>2 min</w:t>
      </w:r>
      <w:r w:rsidR="00F10600" w:rsidRPr="00F061F2">
        <w:rPr>
          <w:rFonts w:cs="Arial"/>
        </w:rPr>
        <w:t>, wykonywana przez 1 pracownika</w:t>
      </w:r>
    </w:p>
    <w:p w:rsidR="00403DA3" w:rsidRPr="00F061F2" w:rsidRDefault="00403DA3" w:rsidP="00F061F2">
      <w:pPr>
        <w:pStyle w:val="OPPracy"/>
        <w:rPr>
          <w:rFonts w:cs="Arial"/>
        </w:rPr>
      </w:pPr>
      <w:r w:rsidRPr="008F5198">
        <w:rPr>
          <w:rFonts w:cs="Arial"/>
          <w:b/>
        </w:rPr>
        <w:t>O15</w:t>
      </w:r>
      <w:r>
        <w:rPr>
          <w:rFonts w:cs="Arial"/>
        </w:rPr>
        <w:t xml:space="preserve"> – Poprawki – w przypadku stwierdzenia </w:t>
      </w:r>
      <w:r w:rsidR="005046E7">
        <w:rPr>
          <w:rFonts w:cs="Arial"/>
        </w:rPr>
        <w:t xml:space="preserve">   </w:t>
      </w:r>
      <w:r>
        <w:rPr>
          <w:rFonts w:cs="Arial"/>
        </w:rPr>
        <w:t>podczas kontroli K5 niezgodności z normami jakościowymi, możliwymi do korekty, wózek i/lub jego elementy, na tym stanowisku poddawane są dodatkowym poprawkom, czynnościom wykończeniowym. Operacja wykonywana jest przez 3 min przez jednego pracownika.</w:t>
      </w:r>
    </w:p>
    <w:p w:rsidR="006F4233" w:rsidRDefault="006F4233" w:rsidP="00F061F2">
      <w:pPr>
        <w:pStyle w:val="OPPracy"/>
        <w:rPr>
          <w:b/>
          <w:u w:val="single"/>
        </w:rPr>
      </w:pPr>
    </w:p>
    <w:p w:rsidR="00403DA3" w:rsidRPr="00F061F2" w:rsidRDefault="00403DA3" w:rsidP="00F061F2">
      <w:pPr>
        <w:pStyle w:val="OPPracy"/>
        <w:rPr>
          <w:b/>
          <w:u w:val="single"/>
        </w:rPr>
      </w:pPr>
    </w:p>
    <w:p w:rsidR="00CF616F" w:rsidRPr="00F061F2" w:rsidRDefault="00CF616F" w:rsidP="00F061F2">
      <w:pPr>
        <w:pStyle w:val="OPPracy"/>
        <w:rPr>
          <w:bCs/>
          <w:i/>
          <w:u w:val="single"/>
        </w:rPr>
      </w:pPr>
      <w:r w:rsidRPr="00F061F2">
        <w:rPr>
          <w:bCs/>
          <w:i/>
          <w:u w:val="single"/>
        </w:rPr>
        <w:t>Transport:</w:t>
      </w:r>
    </w:p>
    <w:p w:rsidR="00403DA3" w:rsidRDefault="00403DA3" w:rsidP="00F061F2">
      <w:pPr>
        <w:pStyle w:val="OPPracy"/>
      </w:pPr>
      <w:r w:rsidRPr="00F061F2">
        <w:t>Czasy transportu włączone zostały do czasu</w:t>
      </w:r>
      <w:r w:rsidR="005046E7">
        <w:t xml:space="preserve"> </w:t>
      </w:r>
      <w:r w:rsidRPr="00F061F2">
        <w:t xml:space="preserve"> wykonania poszczególnych</w:t>
      </w:r>
      <w:r w:rsidR="005046E7">
        <w:t xml:space="preserve">  </w:t>
      </w:r>
      <w:r w:rsidRPr="00F061F2">
        <w:t xml:space="preserve"> czynności, w innym wypadku czas został podany</w:t>
      </w:r>
      <w:r w:rsidR="005046E7">
        <w:t xml:space="preserve"> </w:t>
      </w:r>
      <w:r w:rsidRPr="00F061F2">
        <w:t xml:space="preserve"> przy definiowaniu operacji </w:t>
      </w:r>
      <w:r w:rsidRPr="00F061F2">
        <w:lastRenderedPageBreak/>
        <w:t xml:space="preserve">transportu. Wszystkie transporty wykonywane są za pomocą wózków widłowych. Transport na </w:t>
      </w:r>
      <w:r>
        <w:t xml:space="preserve">jednym ciągu stanowisk </w:t>
      </w:r>
      <w:r w:rsidRPr="00F061F2">
        <w:t>wykonuje zazwyczaj jeden pracownik</w:t>
      </w:r>
      <w:r>
        <w:t>.</w:t>
      </w:r>
    </w:p>
    <w:p w:rsidR="006F4233" w:rsidRPr="00F061F2" w:rsidRDefault="00CF616F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</w:t>
      </w:r>
      <w:r w:rsidR="00F10600" w:rsidRPr="00F061F2">
        <w:rPr>
          <w:rFonts w:cs="Arial"/>
          <w:b/>
        </w:rPr>
        <w:t>1</w:t>
      </w:r>
      <w:r w:rsidR="00F10600" w:rsidRPr="00F061F2">
        <w:rPr>
          <w:rFonts w:cs="Arial"/>
        </w:rPr>
        <w:t xml:space="preserve"> - </w:t>
      </w:r>
      <w:r w:rsidR="006F4233" w:rsidRPr="00F061F2">
        <w:rPr>
          <w:rFonts w:cs="Arial"/>
        </w:rPr>
        <w:t>transport pędów wierzby na stanowisko wyplatania</w:t>
      </w:r>
    </w:p>
    <w:p w:rsidR="00CF616F" w:rsidRPr="00F061F2" w:rsidRDefault="001E3C1D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2</w:t>
      </w:r>
      <w:r w:rsidR="00CF616F" w:rsidRPr="00F061F2">
        <w:rPr>
          <w:rFonts w:cs="Arial"/>
        </w:rPr>
        <w:t xml:space="preserve"> – </w:t>
      </w:r>
      <w:r w:rsidR="006F4233" w:rsidRPr="00F061F2">
        <w:rPr>
          <w:rFonts w:cs="Arial"/>
        </w:rPr>
        <w:t xml:space="preserve">dostarczenie elementów składowych stelaża dachu wózka na stanowisko wytwarzania </w:t>
      </w:r>
    </w:p>
    <w:p w:rsidR="00CF616F" w:rsidRPr="00F061F2" w:rsidRDefault="001E3C1D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5</w:t>
      </w:r>
      <w:r w:rsidR="00CF616F" w:rsidRPr="00F061F2">
        <w:rPr>
          <w:rFonts w:cs="Arial"/>
          <w:b/>
        </w:rPr>
        <w:t>,</w:t>
      </w:r>
      <w:r w:rsidR="00F061F2">
        <w:rPr>
          <w:rFonts w:cs="Arial"/>
          <w:b/>
        </w:rPr>
        <w:t xml:space="preserve"> </w:t>
      </w:r>
      <w:r w:rsidRPr="00F061F2">
        <w:rPr>
          <w:rFonts w:cs="Arial"/>
          <w:b/>
        </w:rPr>
        <w:t>T7</w:t>
      </w:r>
      <w:r w:rsidR="00CF616F" w:rsidRPr="00F061F2">
        <w:rPr>
          <w:rFonts w:cs="Arial"/>
        </w:rPr>
        <w:t xml:space="preserve">– </w:t>
      </w:r>
      <w:r w:rsidR="006F4233" w:rsidRPr="00F061F2">
        <w:rPr>
          <w:rFonts w:cs="Arial"/>
        </w:rPr>
        <w:t>dostarczenie materiałów do wykrojenia form</w:t>
      </w:r>
    </w:p>
    <w:p w:rsidR="006F4233" w:rsidRPr="00F061F2" w:rsidRDefault="001E3C1D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9</w:t>
      </w:r>
      <w:r w:rsidR="006F4233" w:rsidRPr="00F061F2">
        <w:rPr>
          <w:rFonts w:cs="Arial"/>
        </w:rPr>
        <w:t>- dostarczenie elementów do podwozia wózka</w:t>
      </w:r>
      <w:r w:rsidR="00035E7D" w:rsidRPr="00F061F2">
        <w:rPr>
          <w:rFonts w:cs="Arial"/>
        </w:rPr>
        <w:t xml:space="preserve">; </w:t>
      </w:r>
    </w:p>
    <w:p w:rsidR="00CF616F" w:rsidRPr="00F061F2" w:rsidRDefault="006F4233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2, T3, T5, T6, T7, T9, T10</w:t>
      </w:r>
      <w:r w:rsidR="00CF616F" w:rsidRPr="00F061F2">
        <w:rPr>
          <w:rFonts w:cs="Arial"/>
          <w:b/>
        </w:rPr>
        <w:t>,</w:t>
      </w:r>
      <w:r w:rsidRPr="00F061F2">
        <w:rPr>
          <w:rFonts w:cs="Arial"/>
          <w:b/>
        </w:rPr>
        <w:t xml:space="preserve"> T12, T13, T14, T16, T17, T18, T19,</w:t>
      </w:r>
      <w:r w:rsidR="00FF1E98" w:rsidRPr="00F061F2">
        <w:rPr>
          <w:rFonts w:cs="Arial"/>
          <w:b/>
        </w:rPr>
        <w:t>T20, T21</w:t>
      </w:r>
      <w:r w:rsidR="00403DA3">
        <w:rPr>
          <w:rFonts w:cs="Arial"/>
          <w:b/>
        </w:rPr>
        <w:t>, T23, T24</w:t>
      </w:r>
      <w:r w:rsidR="00331B1E">
        <w:rPr>
          <w:rFonts w:cs="Arial"/>
          <w:b/>
        </w:rPr>
        <w:t xml:space="preserve"> </w:t>
      </w:r>
      <w:r w:rsidR="00CF616F" w:rsidRPr="00F061F2">
        <w:rPr>
          <w:rFonts w:cs="Arial"/>
        </w:rPr>
        <w:t xml:space="preserve">– transporty </w:t>
      </w:r>
      <w:r w:rsidRPr="00F061F2">
        <w:rPr>
          <w:rFonts w:cs="Arial"/>
        </w:rPr>
        <w:t xml:space="preserve">kolejnych elementów na stanowiska </w:t>
      </w:r>
    </w:p>
    <w:p w:rsidR="00CF616F" w:rsidRPr="00F061F2" w:rsidRDefault="00FF1E98" w:rsidP="00F061F2">
      <w:pPr>
        <w:pStyle w:val="OPPracy"/>
        <w:rPr>
          <w:rFonts w:cs="Arial"/>
        </w:rPr>
      </w:pPr>
      <w:r w:rsidRPr="00F061F2">
        <w:rPr>
          <w:rFonts w:cs="Arial"/>
          <w:b/>
        </w:rPr>
        <w:t>T22</w:t>
      </w:r>
      <w:r w:rsidR="00F10600" w:rsidRPr="00F061F2">
        <w:rPr>
          <w:rFonts w:cs="Arial"/>
          <w:b/>
        </w:rPr>
        <w:t xml:space="preserve"> </w:t>
      </w:r>
      <w:r w:rsidR="00F10600" w:rsidRPr="00F061F2">
        <w:rPr>
          <w:rFonts w:cs="Arial"/>
        </w:rPr>
        <w:t xml:space="preserve">- </w:t>
      </w:r>
      <w:r w:rsidR="00CF616F" w:rsidRPr="00F061F2">
        <w:rPr>
          <w:rFonts w:cs="Arial"/>
        </w:rPr>
        <w:t xml:space="preserve">transport </w:t>
      </w:r>
      <w:r w:rsidR="006F4233" w:rsidRPr="00F061F2">
        <w:rPr>
          <w:rFonts w:cs="Arial"/>
        </w:rPr>
        <w:t>wytworzonych wózków do magazynu wyrobów gotowych</w:t>
      </w:r>
      <w:r w:rsidR="00035E7D" w:rsidRPr="00F061F2">
        <w:rPr>
          <w:rFonts w:cs="Arial"/>
        </w:rPr>
        <w:t>, transport wykonywany przez jednego magazyniera i trwa 1 min.</w:t>
      </w:r>
    </w:p>
    <w:p w:rsidR="00F10600" w:rsidRPr="00F061F2" w:rsidRDefault="00F10600" w:rsidP="00F061F2">
      <w:pPr>
        <w:pStyle w:val="OPPracy"/>
      </w:pPr>
    </w:p>
    <w:p w:rsidR="00CF616F" w:rsidRPr="00F061F2" w:rsidRDefault="00CF616F" w:rsidP="00F061F2">
      <w:pPr>
        <w:pStyle w:val="OPPracy"/>
        <w:rPr>
          <w:b/>
          <w:i/>
          <w:u w:val="single"/>
        </w:rPr>
      </w:pPr>
      <w:r w:rsidRPr="00F061F2">
        <w:rPr>
          <w:i/>
          <w:u w:val="single"/>
        </w:rPr>
        <w:t>Magazyn:</w:t>
      </w:r>
    </w:p>
    <w:p w:rsidR="00CF616F" w:rsidRPr="00403DA3" w:rsidRDefault="00A81C62" w:rsidP="00F061F2">
      <w:pPr>
        <w:pStyle w:val="OPPracy"/>
        <w:rPr>
          <w:rFonts w:cs="Arial"/>
          <w:u w:val="single"/>
        </w:rPr>
      </w:pPr>
      <w:r w:rsidRPr="00F061F2">
        <w:rPr>
          <w:rFonts w:cs="Arial"/>
          <w:b/>
        </w:rPr>
        <w:t>MS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>Magazyn surowców</w:t>
      </w:r>
      <w:r w:rsidR="00CF616F" w:rsidRPr="00F061F2">
        <w:rPr>
          <w:rFonts w:cs="Arial"/>
        </w:rPr>
        <w:t xml:space="preserve"> –</w:t>
      </w:r>
      <w:r w:rsidRPr="00F061F2">
        <w:rPr>
          <w:rFonts w:cs="Arial"/>
        </w:rPr>
        <w:t xml:space="preserve">Przechowywane są w nim wszystkie surowce oraz materiały </w:t>
      </w:r>
      <w:r w:rsidR="00F10600" w:rsidRPr="00F061F2">
        <w:rPr>
          <w:rFonts w:cs="Arial"/>
        </w:rPr>
        <w:t>składowe, jakie</w:t>
      </w:r>
      <w:r w:rsidRPr="00F061F2">
        <w:rPr>
          <w:rFonts w:cs="Arial"/>
        </w:rPr>
        <w:t xml:space="preserve"> będą niezbędne w trakcie </w:t>
      </w:r>
      <w:r w:rsidR="005046E7">
        <w:rPr>
          <w:rFonts w:cs="Arial"/>
        </w:rPr>
        <w:t xml:space="preserve"> </w:t>
      </w:r>
      <w:r w:rsidRPr="00F061F2">
        <w:rPr>
          <w:rFonts w:cs="Arial"/>
        </w:rPr>
        <w:t xml:space="preserve">procesu </w:t>
      </w:r>
      <w:r w:rsidR="005046E7">
        <w:rPr>
          <w:rFonts w:cs="Arial"/>
        </w:rPr>
        <w:t xml:space="preserve">  </w:t>
      </w:r>
      <w:r w:rsidRPr="00F061F2">
        <w:rPr>
          <w:rFonts w:cs="Arial"/>
        </w:rPr>
        <w:t>produkcji wózka</w:t>
      </w:r>
      <w:r w:rsidR="00CF616F" w:rsidRPr="00F061F2">
        <w:rPr>
          <w:rFonts w:cs="Arial"/>
        </w:rPr>
        <w:t>.</w:t>
      </w:r>
      <w:r w:rsidR="00F10600" w:rsidRPr="00F061F2">
        <w:rPr>
          <w:rFonts w:cs="Arial"/>
        </w:rPr>
        <w:t xml:space="preserve"> Nie przecho</w:t>
      </w:r>
      <w:r w:rsidRPr="00F061F2">
        <w:rPr>
          <w:rFonts w:cs="Arial"/>
        </w:rPr>
        <w:t>wujemy w nim gotowych wyrobów.</w:t>
      </w:r>
      <w:r w:rsidR="00403DA3">
        <w:rPr>
          <w:rFonts w:cs="Arial"/>
        </w:rPr>
        <w:t xml:space="preserve"> Powierzchnia magazynu podzielona jest na obszary składowania materiałów podstawowych i pomocniczych. Ze względu na brak materiałów chemicznych (np. farby, oleje, barwniki) nie zachodzi potrzeba tworzenia ścian działowych</w:t>
      </w:r>
      <w:r w:rsidR="005046E7">
        <w:rPr>
          <w:rFonts w:cs="Arial"/>
        </w:rPr>
        <w:t xml:space="preserve"> </w:t>
      </w:r>
      <w:r w:rsidR="00403DA3">
        <w:rPr>
          <w:rFonts w:cs="Arial"/>
        </w:rPr>
        <w:t xml:space="preserve"> w magazynie.</w:t>
      </w:r>
      <w:r w:rsidR="005046E7">
        <w:rPr>
          <w:rFonts w:cs="Arial"/>
        </w:rPr>
        <w:t xml:space="preserve"> </w:t>
      </w:r>
      <w:r w:rsidR="00403DA3">
        <w:rPr>
          <w:rFonts w:cs="Arial"/>
        </w:rPr>
        <w:t xml:space="preserve"> Części materiałowe (drobne) składane są na regałach. W magazynie wyróżnia się następujące obszary: </w:t>
      </w:r>
      <w:r w:rsidR="00403DA3" w:rsidRPr="00403DA3">
        <w:rPr>
          <w:rFonts w:cs="Arial"/>
          <w:b/>
        </w:rPr>
        <w:t>MS1</w:t>
      </w:r>
      <w:r w:rsidR="00403DA3" w:rsidRPr="00403DA3">
        <w:rPr>
          <w:rFonts w:cs="Arial"/>
        </w:rPr>
        <w:t xml:space="preserve"> </w:t>
      </w:r>
      <w:r w:rsidR="00403DA3">
        <w:rPr>
          <w:rFonts w:cs="Arial"/>
        </w:rPr>
        <w:t>–</w:t>
      </w:r>
      <w:r w:rsidR="00403DA3" w:rsidRPr="00403DA3">
        <w:rPr>
          <w:rFonts w:cs="Arial"/>
        </w:rPr>
        <w:t xml:space="preserve"> </w:t>
      </w:r>
      <w:r w:rsidR="00403DA3">
        <w:rPr>
          <w:rFonts w:cs="Arial"/>
        </w:rPr>
        <w:t xml:space="preserve">magazyn wikliny; </w:t>
      </w:r>
      <w:r w:rsidR="00403DA3" w:rsidRPr="00403DA3">
        <w:rPr>
          <w:rFonts w:cs="Arial"/>
          <w:b/>
        </w:rPr>
        <w:t>MS2</w:t>
      </w:r>
      <w:r w:rsidR="00403DA3">
        <w:rPr>
          <w:rFonts w:cs="Arial"/>
          <w:b/>
        </w:rPr>
        <w:t xml:space="preserve"> </w:t>
      </w:r>
      <w:r w:rsidR="00403DA3">
        <w:rPr>
          <w:rFonts w:cs="Arial"/>
        </w:rPr>
        <w:t xml:space="preserve">– magazyn elementów stalowych/metalowych; </w:t>
      </w:r>
      <w:r w:rsidR="00403DA3" w:rsidRPr="00403DA3">
        <w:rPr>
          <w:rFonts w:cs="Arial"/>
          <w:b/>
        </w:rPr>
        <w:t>MS3</w:t>
      </w:r>
      <w:r w:rsidR="00403DA3">
        <w:rPr>
          <w:rFonts w:cs="Arial"/>
        </w:rPr>
        <w:t xml:space="preserve"> – magazyn materiałów (w tym również nici).</w:t>
      </w:r>
    </w:p>
    <w:p w:rsidR="00CF616F" w:rsidRPr="00F061F2" w:rsidRDefault="00A81C62" w:rsidP="00F061F2">
      <w:pPr>
        <w:pStyle w:val="OPPracy"/>
        <w:rPr>
          <w:rFonts w:cs="Arial"/>
          <w:b/>
          <w:u w:val="single"/>
        </w:rPr>
      </w:pPr>
      <w:r w:rsidRPr="00F061F2">
        <w:rPr>
          <w:rFonts w:cs="Arial"/>
          <w:b/>
        </w:rPr>
        <w:t>MG</w:t>
      </w:r>
      <w:r w:rsidR="00CF616F" w:rsidRPr="00F061F2">
        <w:rPr>
          <w:rFonts w:cs="Arial"/>
        </w:rPr>
        <w:t xml:space="preserve"> – </w:t>
      </w:r>
      <w:r w:rsidRPr="00F061F2">
        <w:rPr>
          <w:rFonts w:cs="Arial"/>
        </w:rPr>
        <w:t xml:space="preserve">Magazyn </w:t>
      </w:r>
      <w:r w:rsidR="00403DA3">
        <w:rPr>
          <w:rFonts w:cs="Arial"/>
        </w:rPr>
        <w:t>wyrobów gotowych</w:t>
      </w:r>
      <w:r w:rsidRPr="00F061F2">
        <w:rPr>
          <w:rFonts w:cs="Arial"/>
        </w:rPr>
        <w:t xml:space="preserve">- </w:t>
      </w:r>
      <w:r w:rsidR="005046E7">
        <w:rPr>
          <w:rFonts w:cs="Arial"/>
        </w:rPr>
        <w:t xml:space="preserve"> </w:t>
      </w:r>
      <w:r w:rsidRPr="00F061F2">
        <w:rPr>
          <w:rFonts w:cs="Arial"/>
        </w:rPr>
        <w:t>miejsce składowania wyrobów gotowych oraz paczek przygotowanych do wysyłki do klienta.</w:t>
      </w:r>
      <w:r w:rsidR="00CF616F" w:rsidRPr="00F061F2">
        <w:rPr>
          <w:rFonts w:cs="Arial"/>
        </w:rPr>
        <w:t xml:space="preserve"> </w:t>
      </w:r>
    </w:p>
    <w:p w:rsidR="00F061F2" w:rsidRDefault="00F061F2" w:rsidP="00F061F2">
      <w:pPr>
        <w:pStyle w:val="OPPracy"/>
        <w:rPr>
          <w:bCs/>
        </w:rPr>
      </w:pPr>
    </w:p>
    <w:p w:rsidR="00CF616F" w:rsidRPr="00F061F2" w:rsidRDefault="00CF616F" w:rsidP="00F061F2">
      <w:pPr>
        <w:pStyle w:val="OPPracy"/>
        <w:rPr>
          <w:bCs/>
          <w:i/>
          <w:u w:val="single"/>
        </w:rPr>
      </w:pPr>
      <w:r w:rsidRPr="00F061F2">
        <w:rPr>
          <w:bCs/>
          <w:i/>
          <w:u w:val="single"/>
        </w:rPr>
        <w:t>Kontrola:</w:t>
      </w:r>
    </w:p>
    <w:p w:rsidR="00035E7D" w:rsidRPr="00F061F2" w:rsidRDefault="00CF616F" w:rsidP="00F061F2">
      <w:pPr>
        <w:pStyle w:val="OPPracy"/>
        <w:rPr>
          <w:b/>
          <w:u w:val="single"/>
        </w:rPr>
      </w:pPr>
      <w:r w:rsidRPr="00F061F2">
        <w:rPr>
          <w:b/>
        </w:rPr>
        <w:t>K1</w:t>
      </w:r>
      <w:r w:rsidRPr="00F061F2">
        <w:t xml:space="preserve"> – </w:t>
      </w:r>
      <w:r w:rsidR="003905E9" w:rsidRPr="00F061F2">
        <w:t xml:space="preserve">sprawdzenie poprawności wykonania </w:t>
      </w:r>
      <w:r w:rsidR="005046E7">
        <w:t xml:space="preserve"> </w:t>
      </w:r>
      <w:r w:rsidR="003905E9" w:rsidRPr="00F061F2">
        <w:t xml:space="preserve">gondoli, </w:t>
      </w:r>
      <w:r w:rsidR="00F10600" w:rsidRPr="00F061F2">
        <w:t>ewentualnie usuwane są</w:t>
      </w:r>
      <w:r w:rsidR="003905E9" w:rsidRPr="00F061F2">
        <w:t xml:space="preserve"> </w:t>
      </w:r>
      <w:r w:rsidR="00403DA3">
        <w:t xml:space="preserve">drobne </w:t>
      </w:r>
      <w:r w:rsidR="003905E9" w:rsidRPr="00F061F2">
        <w:t>wad</w:t>
      </w:r>
      <w:r w:rsidR="00F10600" w:rsidRPr="00F061F2">
        <w:t>y oraz ostre</w:t>
      </w:r>
      <w:r w:rsidR="003905E9" w:rsidRPr="00F061F2">
        <w:t xml:space="preserve"> krawędzi</w:t>
      </w:r>
      <w:r w:rsidR="00F10600" w:rsidRPr="00F061F2">
        <w:t>e</w:t>
      </w:r>
      <w:r w:rsidR="00035E7D" w:rsidRPr="00F061F2">
        <w:t>; Czas trwania to około 30 sekund.</w:t>
      </w:r>
    </w:p>
    <w:p w:rsidR="00CF616F" w:rsidRPr="00F061F2" w:rsidRDefault="00CF616F" w:rsidP="00F061F2">
      <w:pPr>
        <w:pStyle w:val="OPPracy"/>
      </w:pPr>
      <w:r w:rsidRPr="00F061F2">
        <w:rPr>
          <w:b/>
        </w:rPr>
        <w:t>K2</w:t>
      </w:r>
      <w:r w:rsidRPr="00F061F2">
        <w:t xml:space="preserve"> – </w:t>
      </w:r>
      <w:r w:rsidR="003905E9" w:rsidRPr="00F061F2">
        <w:t>Kontrola mająca na celu sprawdzenie stelaża</w:t>
      </w:r>
      <w:r w:rsidR="005046E7">
        <w:t xml:space="preserve"> </w:t>
      </w:r>
      <w:r w:rsidR="003905E9" w:rsidRPr="00F061F2">
        <w:t xml:space="preserve"> dachu. Przeprowadza się kontrolę sprawności działania mechanizmu. </w:t>
      </w:r>
      <w:r w:rsidR="00035E7D" w:rsidRPr="00F061F2">
        <w:t>Kontrola trwa 30 sekund, wykonywana przez jednego pracownika.</w:t>
      </w:r>
    </w:p>
    <w:p w:rsidR="00035E7D" w:rsidRPr="00F061F2" w:rsidRDefault="00CF616F" w:rsidP="00F061F2">
      <w:pPr>
        <w:pStyle w:val="OPPracy"/>
        <w:rPr>
          <w:b/>
          <w:u w:val="single"/>
        </w:rPr>
      </w:pPr>
      <w:r w:rsidRPr="00F061F2">
        <w:rPr>
          <w:b/>
        </w:rPr>
        <w:lastRenderedPageBreak/>
        <w:t>K3</w:t>
      </w:r>
      <w:r w:rsidRPr="00F061F2">
        <w:t xml:space="preserve"> –</w:t>
      </w:r>
      <w:r w:rsidR="003905E9" w:rsidRPr="00F061F2">
        <w:t xml:space="preserve">wykonanie elementów materiałowych- </w:t>
      </w:r>
      <w:r w:rsidR="00F10600" w:rsidRPr="00F061F2">
        <w:t>sprawdzenie,</w:t>
      </w:r>
      <w:r w:rsidR="005046E7">
        <w:t xml:space="preserve"> </w:t>
      </w:r>
      <w:r w:rsidR="00F10600" w:rsidRPr="00F061F2">
        <w:t xml:space="preserve"> jakości</w:t>
      </w:r>
      <w:r w:rsidR="003905E9" w:rsidRPr="00F061F2">
        <w:t xml:space="preserve"> szwów oraz estetyki wykonania</w:t>
      </w:r>
      <w:r w:rsidR="00035E7D" w:rsidRPr="00F061F2">
        <w:t>;</w:t>
      </w:r>
      <w:r w:rsidR="00035E7D" w:rsidRPr="00F061F2">
        <w:rPr>
          <w:rFonts w:ascii="Times New Roman" w:hAnsi="Times New Roman"/>
        </w:rPr>
        <w:t xml:space="preserve"> </w:t>
      </w:r>
      <w:r w:rsidR="00035E7D" w:rsidRPr="00F061F2">
        <w:t>Kontroli podlega każdy wykonany element, a sama czynność trwa do 20 sekund.</w:t>
      </w:r>
    </w:p>
    <w:p w:rsidR="00CF616F" w:rsidRPr="00F061F2" w:rsidRDefault="003905E9" w:rsidP="00F061F2">
      <w:pPr>
        <w:pStyle w:val="OPPracy"/>
      </w:pPr>
      <w:r w:rsidRPr="00F061F2">
        <w:rPr>
          <w:b/>
        </w:rPr>
        <w:t>K4</w:t>
      </w:r>
      <w:r w:rsidRPr="00F061F2">
        <w:t xml:space="preserve"> – Kontrola podwozia</w:t>
      </w:r>
      <w:r w:rsidR="00C25430">
        <w:t xml:space="preserve"> </w:t>
      </w:r>
      <w:r w:rsidR="00CF616F" w:rsidRPr="00F061F2">
        <w:t>–</w:t>
      </w:r>
      <w:r w:rsidRPr="00F061F2">
        <w:t xml:space="preserve"> </w:t>
      </w:r>
      <w:r w:rsidR="00F10600" w:rsidRPr="00F061F2">
        <w:t>sprawdzenie, jakości</w:t>
      </w:r>
      <w:r w:rsidRPr="00F061F2">
        <w:t xml:space="preserve"> montażu elementów w całość </w:t>
      </w:r>
      <w:r w:rsidR="00035E7D" w:rsidRPr="00F061F2">
        <w:t>Kontrola ta trwa około 1 minuty</w:t>
      </w:r>
    </w:p>
    <w:p w:rsidR="00CF616F" w:rsidRPr="00F061F2" w:rsidRDefault="00CF616F" w:rsidP="00F061F2">
      <w:pPr>
        <w:pStyle w:val="OPPracy"/>
      </w:pPr>
      <w:r w:rsidRPr="00F061F2">
        <w:rPr>
          <w:b/>
        </w:rPr>
        <w:t>K5</w:t>
      </w:r>
      <w:r w:rsidRPr="00F061F2">
        <w:t xml:space="preserve"> – </w:t>
      </w:r>
      <w:r w:rsidR="003905E9" w:rsidRPr="00F061F2">
        <w:t>Kontrola wyrobu gotowego- sprawdzenie wykonania gotowego wózka, szczególne zwrócenie uwagi na elementy, które nie zostały poddane wcześniejszej kontroli.</w:t>
      </w:r>
      <w:r w:rsidR="00035E7D" w:rsidRPr="00F061F2">
        <w:t xml:space="preserve"> Kontrola wykonywana przez jednego pracownika trwa 1 min.</w:t>
      </w:r>
      <w:r w:rsidR="00403DA3">
        <w:t xml:space="preserve"> W przypadku stwierdzenia niezgodności wyrobu z normami, produkt kierowany jest na stanowisk, gdzie wykonywana jest operacja O15 (poprawki). Następnie wózek podlega ponownej kontroli.</w:t>
      </w:r>
    </w:p>
    <w:p w:rsidR="002417A9" w:rsidRPr="008F5198" w:rsidRDefault="002417A9" w:rsidP="008F5198">
      <w:pPr>
        <w:pStyle w:val="OPPracy"/>
        <w:spacing w:line="240" w:lineRule="auto"/>
        <w:rPr>
          <w:sz w:val="20"/>
          <w:szCs w:val="20"/>
        </w:rPr>
      </w:pPr>
    </w:p>
    <w:p w:rsidR="00FD6B75" w:rsidRPr="00366FBD" w:rsidRDefault="00F061F2" w:rsidP="00366FBD">
      <w:pPr>
        <w:numPr>
          <w:ilvl w:val="1"/>
          <w:numId w:val="17"/>
        </w:numPr>
        <w:rPr>
          <w:rFonts w:ascii="Arial" w:hAnsi="Arial" w:cs="Arial"/>
          <w:sz w:val="28"/>
          <w:szCs w:val="28"/>
        </w:rPr>
      </w:pPr>
      <w:bookmarkStart w:id="9" w:name="_Toc307952544"/>
      <w:bookmarkStart w:id="10" w:name="_Toc307952730"/>
      <w:r w:rsidRPr="00366FBD">
        <w:rPr>
          <w:rFonts w:ascii="Arial" w:hAnsi="Arial" w:cs="Arial"/>
          <w:sz w:val="28"/>
          <w:szCs w:val="28"/>
        </w:rPr>
        <w:t>Karta przebiegu</w:t>
      </w:r>
      <w:bookmarkEnd w:id="9"/>
      <w:bookmarkEnd w:id="10"/>
      <w:r w:rsidRPr="00366FBD">
        <w:rPr>
          <w:rFonts w:ascii="Arial" w:hAnsi="Arial" w:cs="Arial"/>
          <w:sz w:val="28"/>
          <w:szCs w:val="28"/>
        </w:rPr>
        <w:t xml:space="preserve"> </w:t>
      </w:r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0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70" DrawAspect="Content" ObjectID="_1648640147" r:id="rId11"/>
              </w:object>
            </w:r>
          </w:p>
        </w:tc>
        <w:tc>
          <w:tcPr>
            <w:tcW w:w="1033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69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69" DrawAspect="Content" ObjectID="_1648640148" r:id="rId13"/>
              </w:object>
            </w:r>
          </w:p>
        </w:tc>
        <w:tc>
          <w:tcPr>
            <w:tcW w:w="807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68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68" DrawAspect="Content" ObjectID="_1648640149" r:id="rId15"/>
              </w:object>
            </w:r>
          </w:p>
        </w:tc>
        <w:tc>
          <w:tcPr>
            <w:tcW w:w="1002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67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67" DrawAspect="Content" ObjectID="_1648640150" r:id="rId17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Magazyn surowców 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3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5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Kontrola 1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6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1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FB63F7" w:rsidRDefault="00FB63F7" w:rsidP="00FB63F7">
      <w:pPr>
        <w:pStyle w:val="OPPracyPrzypisy"/>
      </w:pPr>
    </w:p>
    <w:p w:rsidR="00FB63F7" w:rsidRDefault="00FB63F7" w:rsidP="005046E7"/>
    <w:p w:rsidR="002835E3" w:rsidRDefault="002835E3" w:rsidP="005046E7"/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66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66" DrawAspect="Content" ObjectID="_1648640151" r:id="rId18"/>
              </w:object>
            </w:r>
          </w:p>
        </w:tc>
        <w:tc>
          <w:tcPr>
            <w:tcW w:w="1033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65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65" DrawAspect="Content" ObjectID="_1648640152" r:id="rId19"/>
              </w:object>
            </w:r>
          </w:p>
        </w:tc>
        <w:tc>
          <w:tcPr>
            <w:tcW w:w="807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64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64" DrawAspect="Content" ObjectID="_1648640153" r:id="rId20"/>
              </w:object>
            </w:r>
          </w:p>
        </w:tc>
        <w:tc>
          <w:tcPr>
            <w:tcW w:w="1002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63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63" DrawAspect="Content" ObjectID="_1648640154" r:id="rId21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7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Magazyn surowców 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8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2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9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2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4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1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Kontrola 2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2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2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2835E3" w:rsidRDefault="002835E3" w:rsidP="005046E7">
      <w:bookmarkStart w:id="11" w:name="_Toc307953211"/>
    </w:p>
    <w:p w:rsidR="002835E3" w:rsidRDefault="002835E3" w:rsidP="005046E7"/>
    <w:p w:rsidR="00FB63F7" w:rsidRDefault="00FB63F7" w:rsidP="005046E7">
      <w:r>
        <w:lastRenderedPageBreak/>
        <w:t xml:space="preserve">Tabela </w:t>
      </w:r>
      <w:fldSimple w:instr=" SEQ Tabela \* ARABIC ">
        <w:r w:rsidR="00017248">
          <w:rPr>
            <w:noProof/>
          </w:rPr>
          <w:t>3</w:t>
        </w:r>
      </w:fldSimple>
      <w:r w:rsidR="008F5198">
        <w:t xml:space="preserve"> Karta przebiegu dotycząca szycia wyściółki gondoli</w:t>
      </w:r>
      <w:bookmarkEnd w:id="11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62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62" DrawAspect="Content" ObjectID="_1648640155" r:id="rId22"/>
              </w:object>
            </w:r>
          </w:p>
        </w:tc>
        <w:tc>
          <w:tcPr>
            <w:tcW w:w="1033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61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61" DrawAspect="Content" ObjectID="_1648640156" r:id="rId23"/>
              </w:object>
            </w:r>
          </w:p>
        </w:tc>
        <w:tc>
          <w:tcPr>
            <w:tcW w:w="807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60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60" DrawAspect="Content" ObjectID="_1648640157" r:id="rId24"/>
              </w:object>
            </w:r>
          </w:p>
        </w:tc>
        <w:tc>
          <w:tcPr>
            <w:tcW w:w="1002" w:type="dxa"/>
            <w:vAlign w:val="center"/>
          </w:tcPr>
          <w:p w:rsidR="005C1301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59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59" DrawAspect="Content" ObjectID="_1648640158" r:id="rId25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</w:t>
            </w:r>
            <w:r w:rsidR="00876005" w:rsidRPr="00E67407">
              <w:rPr>
                <w:rFonts w:cs="Arial"/>
                <w:sz w:val="20"/>
                <w:szCs w:val="20"/>
              </w:rPr>
              <w:t>3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Magazyn surowców 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4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</w:t>
            </w:r>
            <w:r w:rsidR="00FB63F7" w:rsidRPr="00E67407">
              <w:rPr>
                <w:rFonts w:cs="Arial"/>
                <w:sz w:val="20"/>
                <w:szCs w:val="20"/>
              </w:rPr>
              <w:t>rt 5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5</w:t>
            </w:r>
          </w:p>
        </w:tc>
        <w:tc>
          <w:tcPr>
            <w:tcW w:w="3210" w:type="dxa"/>
          </w:tcPr>
          <w:p w:rsidR="005C1301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3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5C1301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6</w:t>
            </w:r>
          </w:p>
        </w:tc>
        <w:tc>
          <w:tcPr>
            <w:tcW w:w="3210" w:type="dxa"/>
          </w:tcPr>
          <w:p w:rsidR="005C1301" w:rsidRPr="00E67407" w:rsidRDefault="005C1301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Transport </w:t>
            </w:r>
            <w:r w:rsidR="00FB63F7" w:rsidRPr="00E67407">
              <w:rPr>
                <w:rFonts w:cs="Arial"/>
                <w:sz w:val="20"/>
                <w:szCs w:val="20"/>
              </w:rPr>
              <w:t>6</w:t>
            </w:r>
          </w:p>
        </w:tc>
        <w:tc>
          <w:tcPr>
            <w:tcW w:w="718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5C1301" w:rsidRPr="00E67407" w:rsidRDefault="005C1301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7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5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8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5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8F5198" w:rsidRDefault="008F5198" w:rsidP="00FB63F7">
      <w:pPr>
        <w:pStyle w:val="OPPracyPrzypisy"/>
      </w:pPr>
    </w:p>
    <w:p w:rsidR="00FB63F7" w:rsidRDefault="00FB63F7" w:rsidP="005046E7">
      <w:bookmarkStart w:id="12" w:name="_Toc307953212"/>
      <w:r>
        <w:t xml:space="preserve">Tabela </w:t>
      </w:r>
      <w:fldSimple w:instr=" SEQ Tabela \* ARABIC ">
        <w:r w:rsidR="00017248">
          <w:rPr>
            <w:noProof/>
          </w:rPr>
          <w:t>4</w:t>
        </w:r>
      </w:fldSimple>
      <w:r w:rsidR="008F5198">
        <w:t xml:space="preserve"> Karta przebiegu dotycząca szycia pokrycia daszku</w:t>
      </w:r>
      <w:bookmarkEnd w:id="12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58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58" DrawAspect="Content" ObjectID="_1648640159" r:id="rId26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57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57" DrawAspect="Content" ObjectID="_1648640160" r:id="rId27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56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56" DrawAspect="Content" ObjectID="_1648640161" r:id="rId28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55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55" DrawAspect="Content" ObjectID="_1648640162" r:id="rId29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1</w:t>
            </w:r>
            <w:r w:rsidR="00876005" w:rsidRPr="00E67407">
              <w:rPr>
                <w:rFonts w:cs="Arial"/>
                <w:sz w:val="20"/>
                <w:szCs w:val="20"/>
              </w:rPr>
              <w:t>9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Magazyn surowców 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0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7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1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4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2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8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3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6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4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6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5C1301" w:rsidRDefault="005C1301" w:rsidP="005C1301">
      <w:pPr>
        <w:pStyle w:val="OPPracy"/>
      </w:pPr>
    </w:p>
    <w:p w:rsidR="00FB63F7" w:rsidRDefault="00FB63F7" w:rsidP="005046E7">
      <w:bookmarkStart w:id="13" w:name="_Toc307953213"/>
      <w:r>
        <w:t xml:space="preserve">Tabela </w:t>
      </w:r>
      <w:fldSimple w:instr=" SEQ Tabela \* ARABIC ">
        <w:r w:rsidR="00017248">
          <w:rPr>
            <w:noProof/>
          </w:rPr>
          <w:t>5</w:t>
        </w:r>
      </w:fldSimple>
      <w:r w:rsidR="008F5198">
        <w:t xml:space="preserve"> Karta przebiegu dotycząca połączenia konstrukcji daszku z gondolą wózka</w:t>
      </w:r>
      <w:bookmarkEnd w:id="13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54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54" DrawAspect="Content" ObjectID="_1648640163" r:id="rId30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53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53" DrawAspect="Content" ObjectID="_1648640164" r:id="rId31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52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52" DrawAspect="Content" ObjectID="_1648640165" r:id="rId32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51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51" DrawAspect="Content" ObjectID="_1648640166" r:id="rId33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5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1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6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8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5C1301" w:rsidRDefault="005C1301" w:rsidP="005C1301">
      <w:pPr>
        <w:pStyle w:val="OPPracy"/>
      </w:pPr>
    </w:p>
    <w:p w:rsidR="00FB63F7" w:rsidRDefault="00FB63F7" w:rsidP="005046E7">
      <w:bookmarkStart w:id="14" w:name="_Toc307953214"/>
      <w:r>
        <w:t xml:space="preserve">Tabela </w:t>
      </w:r>
      <w:fldSimple w:instr=" SEQ Tabela \* ARABIC ">
        <w:r w:rsidR="00017248">
          <w:rPr>
            <w:noProof/>
          </w:rPr>
          <w:t>6</w:t>
        </w:r>
      </w:fldSimple>
      <w:r>
        <w:t xml:space="preserve"> Karta przebi</w:t>
      </w:r>
      <w:r w:rsidR="008F5198">
        <w:t>egu dotycząca kontroli wykonania elementów materiałowych</w:t>
      </w:r>
      <w:bookmarkEnd w:id="14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50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50" DrawAspect="Content" ObjectID="_1648640167" r:id="rId34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49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49" DrawAspect="Content" ObjectID="_1648640168" r:id="rId35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48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48" DrawAspect="Content" ObjectID="_1648640169" r:id="rId36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47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47" DrawAspect="Content" ObjectID="_1648640170" r:id="rId37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7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Kontrola 3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8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7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FB63F7" w:rsidRDefault="00FB63F7" w:rsidP="005C1301">
      <w:pPr>
        <w:pStyle w:val="OPPracy"/>
      </w:pPr>
    </w:p>
    <w:p w:rsidR="002835E3" w:rsidRDefault="002835E3" w:rsidP="005C1301">
      <w:pPr>
        <w:pStyle w:val="OPPracy"/>
      </w:pPr>
    </w:p>
    <w:p w:rsidR="002835E3" w:rsidRDefault="002835E3" w:rsidP="005C1301">
      <w:pPr>
        <w:pStyle w:val="OPPracy"/>
      </w:pPr>
    </w:p>
    <w:p w:rsidR="002835E3" w:rsidRDefault="002835E3" w:rsidP="005C1301">
      <w:pPr>
        <w:pStyle w:val="OPPracy"/>
      </w:pPr>
    </w:p>
    <w:p w:rsidR="00FB63F7" w:rsidRDefault="00FB63F7" w:rsidP="005046E7">
      <w:bookmarkStart w:id="15" w:name="_Toc307953215"/>
      <w:r>
        <w:lastRenderedPageBreak/>
        <w:t xml:space="preserve">Tabela </w:t>
      </w:r>
      <w:fldSimple w:instr=" SEQ Tabela \* ARABIC ">
        <w:r w:rsidR="00017248">
          <w:rPr>
            <w:noProof/>
          </w:rPr>
          <w:t>7</w:t>
        </w:r>
      </w:fldSimple>
      <w:r w:rsidR="008F5198">
        <w:t xml:space="preserve"> Karta przebiegu dotycząca łączenia elementów materiałowych z gondolą i daszkiem</w:t>
      </w:r>
      <w:bookmarkEnd w:id="15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46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46" DrawAspect="Content" ObjectID="_1648640171" r:id="rId38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45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45" DrawAspect="Content" ObjectID="_1648640172" r:id="rId39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44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44" DrawAspect="Content" ObjectID="_1648640173" r:id="rId40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43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43" DrawAspect="Content" ObjectID="_1648640174" r:id="rId41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29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2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0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9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FB63F7" w:rsidRDefault="00FB63F7" w:rsidP="005046E7">
      <w:bookmarkStart w:id="16" w:name="_Toc307953216"/>
      <w:r>
        <w:t xml:space="preserve">Tabela </w:t>
      </w:r>
      <w:fldSimple w:instr=" SEQ Tabela \* ARABIC ">
        <w:r w:rsidR="00017248">
          <w:rPr>
            <w:noProof/>
          </w:rPr>
          <w:t>8</w:t>
        </w:r>
      </w:fldSimple>
      <w:r w:rsidR="008F5198">
        <w:t xml:space="preserve"> Karta przebiegu dotycząca montażu podwozia wózka</w:t>
      </w:r>
      <w:bookmarkEnd w:id="16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42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42" DrawAspect="Content" ObjectID="_1648640175" r:id="rId42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41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41" DrawAspect="Content" ObjectID="_1648640176" r:id="rId43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40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40" DrawAspect="Content" ObjectID="_1648640177" r:id="rId44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39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39" DrawAspect="Content" ObjectID="_1648640178" r:id="rId45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</w:t>
            </w:r>
            <w:r w:rsidR="00FB63F7" w:rsidRPr="00E67407"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 xml:space="preserve">Magazyn surowców 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2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9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3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7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4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0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5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8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6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1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7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9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8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2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39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0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0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3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1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Kontrola 4</w:t>
            </w:r>
          </w:p>
        </w:tc>
        <w:tc>
          <w:tcPr>
            <w:tcW w:w="718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2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14</w:t>
            </w:r>
          </w:p>
        </w:tc>
        <w:tc>
          <w:tcPr>
            <w:tcW w:w="718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FB63F7" w:rsidRDefault="00FB63F7" w:rsidP="005C1301">
      <w:pPr>
        <w:pStyle w:val="OPPracy"/>
      </w:pPr>
    </w:p>
    <w:p w:rsidR="00FB63F7" w:rsidRDefault="00FB63F7" w:rsidP="005046E7">
      <w:bookmarkStart w:id="17" w:name="_Toc307953217"/>
      <w:r>
        <w:t xml:space="preserve">Tabela </w:t>
      </w:r>
      <w:fldSimple w:instr=" SEQ Tabela \* ARABIC ">
        <w:r w:rsidR="00017248">
          <w:rPr>
            <w:noProof/>
          </w:rPr>
          <w:t>9</w:t>
        </w:r>
      </w:fldSimple>
      <w:r w:rsidR="008F5198">
        <w:t xml:space="preserve"> Karta przebiegu dotycząca połączenia montażu wyrobu gotowego oraz dodatkowymi czynnościami związanymi z jego przemieszczeniem do magazynu wyrobów gotowych</w:t>
      </w:r>
      <w:bookmarkEnd w:id="17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7"/>
        <w:gridCol w:w="3210"/>
        <w:gridCol w:w="718"/>
        <w:gridCol w:w="1033"/>
        <w:gridCol w:w="807"/>
        <w:gridCol w:w="1002"/>
      </w:tblGrid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L.p.</w:t>
            </w:r>
          </w:p>
        </w:tc>
        <w:tc>
          <w:tcPr>
            <w:tcW w:w="3210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18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38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38" DrawAspect="Content" ObjectID="_1648640179" r:id="rId46"/>
              </w:object>
            </w:r>
          </w:p>
        </w:tc>
        <w:tc>
          <w:tcPr>
            <w:tcW w:w="1033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37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37" DrawAspect="Content" ObjectID="_1648640180" r:id="rId47"/>
              </w:object>
            </w:r>
          </w:p>
        </w:tc>
        <w:tc>
          <w:tcPr>
            <w:tcW w:w="807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36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36" DrawAspect="Content" ObjectID="_1648640181" r:id="rId48"/>
              </w:object>
            </w:r>
          </w:p>
        </w:tc>
        <w:tc>
          <w:tcPr>
            <w:tcW w:w="1002" w:type="dxa"/>
            <w:vAlign w:val="center"/>
          </w:tcPr>
          <w:p w:rsidR="00FB63F7" w:rsidRPr="00E67407" w:rsidRDefault="006E6399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35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35" DrawAspect="Content" ObjectID="_1648640182" r:id="rId49"/>
              </w:objec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</w:t>
            </w:r>
            <w:r w:rsidR="00FB63F7" w:rsidRPr="00E67407">
              <w:rPr>
                <w:rFonts w:cs="Arial"/>
                <w:sz w:val="20"/>
                <w:szCs w:val="20"/>
              </w:rPr>
              <w:t>3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3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4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20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5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Kontrola 5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6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21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7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Operacja 14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8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Transport 21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67407" w:rsidRPr="00E67407" w:rsidTr="00E67407">
        <w:tc>
          <w:tcPr>
            <w:tcW w:w="817" w:type="dxa"/>
            <w:vAlign w:val="center"/>
          </w:tcPr>
          <w:p w:rsidR="00FB63F7" w:rsidRPr="00E67407" w:rsidRDefault="00876005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49</w:t>
            </w:r>
          </w:p>
        </w:tc>
        <w:tc>
          <w:tcPr>
            <w:tcW w:w="3210" w:type="dxa"/>
          </w:tcPr>
          <w:p w:rsidR="00FB63F7" w:rsidRPr="00E67407" w:rsidRDefault="00FB63F7" w:rsidP="009F0C1A">
            <w:pPr>
              <w:pStyle w:val="OPPracy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Magazyn wyrobów gotowych</w:t>
            </w:r>
          </w:p>
        </w:tc>
        <w:tc>
          <w:tcPr>
            <w:tcW w:w="718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33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FB63F7" w:rsidRPr="00E67407" w:rsidRDefault="00FB63F7" w:rsidP="00E67407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FB63F7" w:rsidRDefault="00FB63F7" w:rsidP="005C1301">
      <w:pPr>
        <w:pStyle w:val="OPPracy"/>
      </w:pPr>
    </w:p>
    <w:p w:rsidR="008F5198" w:rsidRDefault="008F5198" w:rsidP="005046E7">
      <w:bookmarkStart w:id="18" w:name="_Toc307953218"/>
      <w:r>
        <w:t xml:space="preserve">Tabela </w:t>
      </w:r>
      <w:fldSimple w:instr=" SEQ Tabela \* ARABIC ">
        <w:r w:rsidR="00017248">
          <w:rPr>
            <w:noProof/>
          </w:rPr>
          <w:t>10</w:t>
        </w:r>
      </w:fldSimple>
      <w:r>
        <w:t xml:space="preserve"> Karta przebiegu dotycząca przeprowadzenia poprawek wyrobu gotowego w przypadku stwierdzenia niezgodności z przyjętymi normami.</w:t>
      </w:r>
      <w:bookmarkEnd w:id="18"/>
    </w:p>
    <w:tbl>
      <w:tblPr>
        <w:tblW w:w="75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6"/>
        <w:gridCol w:w="3208"/>
        <w:gridCol w:w="721"/>
        <w:gridCol w:w="1033"/>
        <w:gridCol w:w="807"/>
        <w:gridCol w:w="1002"/>
      </w:tblGrid>
      <w:tr w:rsidR="008F5198" w:rsidRPr="00E67407" w:rsidTr="008F5198">
        <w:tc>
          <w:tcPr>
            <w:tcW w:w="816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lastRenderedPageBreak/>
              <w:t>L.p.</w:t>
            </w:r>
          </w:p>
        </w:tc>
        <w:tc>
          <w:tcPr>
            <w:tcW w:w="3208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sz w:val="20"/>
                <w:szCs w:val="20"/>
              </w:rPr>
              <w:t>CZYNNOŚCI:</w:t>
            </w:r>
          </w:p>
        </w:tc>
        <w:tc>
          <w:tcPr>
            <w:tcW w:w="721" w:type="dxa"/>
            <w:vAlign w:val="center"/>
          </w:tcPr>
          <w:p w:rsidR="008F5198" w:rsidRPr="00E67407" w:rsidRDefault="006E6399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704" w:dyaOrig="630">
                <v:shape id="_x0000_i1034" type="#_x0000_t75" alt="" style="width:25pt;height:22.5pt;mso-width-percent:0;mso-height-percent:0;mso-width-percent:0;mso-height-percent:0" o:ole="">
                  <v:imagedata r:id="rId10" o:title=""/>
                </v:shape>
                <o:OLEObject Type="Embed" ProgID="Visio.Drawing.11" ShapeID="_x0000_i1034" DrawAspect="Content" ObjectID="_1648640183" r:id="rId50"/>
              </w:object>
            </w:r>
          </w:p>
        </w:tc>
        <w:tc>
          <w:tcPr>
            <w:tcW w:w="1033" w:type="dxa"/>
            <w:vAlign w:val="center"/>
          </w:tcPr>
          <w:p w:rsidR="008F5198" w:rsidRPr="00E67407" w:rsidRDefault="006E6399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16" w:dyaOrig="503">
                <v:shape id="_x0000_i1033" type="#_x0000_t75" alt="" style="width:26pt;height:22.5pt;mso-width-percent:0;mso-height-percent:0;mso-width-percent:0;mso-height-percent:0" o:ole="">
                  <v:imagedata r:id="rId12" o:title=""/>
                </v:shape>
                <o:OLEObject Type="Embed" ProgID="Visio.Drawing.11" ShapeID="_x0000_i1033" DrawAspect="Content" ObjectID="_1648640184" r:id="rId51"/>
              </w:object>
            </w:r>
          </w:p>
        </w:tc>
        <w:tc>
          <w:tcPr>
            <w:tcW w:w="807" w:type="dxa"/>
            <w:vAlign w:val="center"/>
          </w:tcPr>
          <w:p w:rsidR="008F5198" w:rsidRPr="00E67407" w:rsidRDefault="006E6399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659" w:dyaOrig="659">
                <v:shape id="_x0000_i1032" type="#_x0000_t75" alt="" style="width:22.5pt;height:22.5pt;mso-width-percent:0;mso-height-percent:0;mso-width-percent:0;mso-height-percent:0" o:ole="">
                  <v:imagedata r:id="rId14" o:title=""/>
                </v:shape>
                <o:OLEObject Type="Embed" ProgID="Visio.Drawing.11" ShapeID="_x0000_i1032" DrawAspect="Content" ObjectID="_1648640185" r:id="rId52"/>
              </w:object>
            </w:r>
          </w:p>
        </w:tc>
        <w:tc>
          <w:tcPr>
            <w:tcW w:w="1002" w:type="dxa"/>
            <w:vAlign w:val="center"/>
          </w:tcPr>
          <w:p w:rsidR="008F5198" w:rsidRPr="00E67407" w:rsidRDefault="006E6399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 w:rsidRPr="00E67407">
              <w:rPr>
                <w:rFonts w:cs="Arial"/>
                <w:noProof/>
                <w:sz w:val="20"/>
                <w:szCs w:val="20"/>
              </w:rPr>
              <w:object w:dxaOrig="168" w:dyaOrig="168">
                <v:shape id="_x0000_i1031" type="#_x0000_t75" alt="" style="width:32.5pt;height:28.5pt;mso-width-percent:0;mso-height-percent:0;mso-width-percent:0;mso-height-percent:0" o:ole="">
                  <v:imagedata r:id="rId16" o:title=""/>
                </v:shape>
                <o:OLEObject Type="Embed" ProgID="Visio.Drawing.11" ShapeID="_x0000_i1031" DrawAspect="Content" ObjectID="_1648640186" r:id="rId53"/>
              </w:object>
            </w:r>
          </w:p>
        </w:tc>
      </w:tr>
      <w:tr w:rsidR="008F5198" w:rsidRPr="00E67407" w:rsidTr="008F5198">
        <w:tc>
          <w:tcPr>
            <w:tcW w:w="816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0</w:t>
            </w:r>
          </w:p>
        </w:tc>
        <w:tc>
          <w:tcPr>
            <w:tcW w:w="3208" w:type="dxa"/>
          </w:tcPr>
          <w:p w:rsidR="008F5198" w:rsidRPr="00E67407" w:rsidRDefault="008F5198" w:rsidP="002C7286">
            <w:pPr>
              <w:pStyle w:val="OPPracy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Transport 23</w:t>
            </w:r>
          </w:p>
        </w:tc>
        <w:tc>
          <w:tcPr>
            <w:tcW w:w="721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8F5198" w:rsidRPr="00E67407" w:rsidRDefault="00073B15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251460</wp:posOffset>
                      </wp:positionH>
                      <wp:positionV relativeFrom="paragraph">
                        <wp:posOffset>69850</wp:posOffset>
                      </wp:positionV>
                      <wp:extent cx="673100" cy="463550"/>
                      <wp:effectExtent l="0" t="0" r="0" b="6350"/>
                      <wp:wrapNone/>
                      <wp:docPr id="51" name="Freeform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73100" cy="463550"/>
                              </a:xfrm>
                              <a:custGeom>
                                <a:avLst/>
                                <a:gdLst>
                                  <a:gd name="T0" fmla="*/ 120 w 1060"/>
                                  <a:gd name="T1" fmla="*/ 0 h 730"/>
                                  <a:gd name="T2" fmla="*/ 1040 w 1060"/>
                                  <a:gd name="T3" fmla="*/ 370 h 730"/>
                                  <a:gd name="T4" fmla="*/ 0 w 1060"/>
                                  <a:gd name="T5" fmla="*/ 730 h 73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60" h="730">
                                    <a:moveTo>
                                      <a:pt x="120" y="0"/>
                                    </a:moveTo>
                                    <a:cubicBezTo>
                                      <a:pt x="590" y="124"/>
                                      <a:pt x="1060" y="248"/>
                                      <a:pt x="1040" y="370"/>
                                    </a:cubicBezTo>
                                    <a:cubicBezTo>
                                      <a:pt x="1020" y="492"/>
                                      <a:pt x="68" y="652"/>
                                      <a:pt x="0" y="73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25A8A3" id="Freeform 69" o:spid="_x0000_s1026" style="position:absolute;margin-left:19.8pt;margin-top:5.5pt;width:53pt;height:3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0,73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" path="m120,v470,124,940,248,920,370c1020,492,68,652,,730e" filled="f">
                      <v:path arrowok="t" o:connecttype="custom" o:connectlocs="76200,0;660400,234950;0,463550" o:connectangles="0,0,0"/>
                    </v:shape>
                  </w:pict>
                </mc:Fallback>
              </mc:AlternateContent>
            </w:r>
            <w:r w:rsidR="008F5198"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8F5198" w:rsidRPr="00E67407" w:rsidTr="008F5198">
        <w:tc>
          <w:tcPr>
            <w:tcW w:w="816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1</w:t>
            </w:r>
          </w:p>
        </w:tc>
        <w:tc>
          <w:tcPr>
            <w:tcW w:w="3208" w:type="dxa"/>
          </w:tcPr>
          <w:p w:rsidR="008F5198" w:rsidRPr="00E67407" w:rsidRDefault="008F5198" w:rsidP="002C7286">
            <w:pPr>
              <w:pStyle w:val="OPPracy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Operacja 15</w:t>
            </w:r>
          </w:p>
        </w:tc>
        <w:tc>
          <w:tcPr>
            <w:tcW w:w="721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07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1002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8F5198" w:rsidRPr="00E67407" w:rsidTr="008F5198">
        <w:tc>
          <w:tcPr>
            <w:tcW w:w="816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2</w:t>
            </w:r>
          </w:p>
        </w:tc>
        <w:tc>
          <w:tcPr>
            <w:tcW w:w="3208" w:type="dxa"/>
          </w:tcPr>
          <w:p w:rsidR="008F5198" w:rsidRDefault="008F5198" w:rsidP="002C7286">
            <w:pPr>
              <w:pStyle w:val="OPPracy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Transport 24</w:t>
            </w:r>
          </w:p>
        </w:tc>
        <w:tc>
          <w:tcPr>
            <w:tcW w:w="721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33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X</w:t>
            </w:r>
          </w:p>
        </w:tc>
        <w:tc>
          <w:tcPr>
            <w:tcW w:w="807" w:type="dxa"/>
            <w:vAlign w:val="center"/>
          </w:tcPr>
          <w:p w:rsidR="008F5198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002" w:type="dxa"/>
            <w:vAlign w:val="center"/>
          </w:tcPr>
          <w:p w:rsidR="008F5198" w:rsidRPr="00E67407" w:rsidRDefault="008F5198" w:rsidP="002C7286">
            <w:pPr>
              <w:pStyle w:val="OPPracy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8F5198" w:rsidRDefault="008F5198" w:rsidP="005C1301">
      <w:pPr>
        <w:pStyle w:val="OPPracy"/>
      </w:pPr>
    </w:p>
    <w:p w:rsidR="00317902" w:rsidRDefault="00C4553B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pływ materiału przez komórki:</w:t>
      </w:r>
    </w:p>
    <w:p w:rsidR="00C4553B" w:rsidRDefault="00C4553B" w:rsidP="00317902">
      <w:pPr>
        <w:rPr>
          <w:rFonts w:ascii="Arial" w:hAnsi="Arial" w:cs="Arial"/>
          <w:sz w:val="24"/>
          <w:szCs w:val="24"/>
        </w:rPr>
        <w:sectPr w:rsidR="00C4553B" w:rsidSect="008134D4">
          <w:headerReference w:type="default" r:id="rId54"/>
          <w:footerReference w:type="default" r:id="rId55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366FBD" w:rsidRDefault="00073B15" w:rsidP="00366FBD">
      <w:pPr>
        <w:keepNext/>
        <w:jc w:val="center"/>
      </w:pPr>
      <w:r w:rsidRPr="003D3333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7785100" cy="5537200"/>
            <wp:effectExtent l="0" t="0" r="0" b="0"/>
            <wp:docPr id="43" name="Obraz 4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85100" cy="55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53B" w:rsidRDefault="00C4553B" w:rsidP="005046E7">
      <w:pPr>
        <w:rPr>
          <w:rFonts w:ascii="Arial" w:hAnsi="Arial" w:cs="Arial"/>
          <w:sz w:val="24"/>
          <w:szCs w:val="24"/>
        </w:rPr>
        <w:sectPr w:rsidR="00C4553B" w:rsidSect="00A77A61">
          <w:headerReference w:type="default" r:id="rId57"/>
          <w:footerReference w:type="default" r:id="rId58"/>
          <w:pgSz w:w="16838" w:h="11906" w:orient="landscape"/>
          <w:pgMar w:top="1134" w:right="1417" w:bottom="709" w:left="1417" w:header="708" w:footer="708" w:gutter="0"/>
          <w:cols w:space="708"/>
          <w:docGrid w:linePitch="360"/>
        </w:sectPr>
      </w:pPr>
    </w:p>
    <w:p w:rsidR="00480427" w:rsidRPr="00366FBD" w:rsidRDefault="00480427" w:rsidP="00366FBD">
      <w:pPr>
        <w:numPr>
          <w:ilvl w:val="1"/>
          <w:numId w:val="17"/>
        </w:numPr>
        <w:rPr>
          <w:rFonts w:ascii="Arial" w:hAnsi="Arial" w:cs="Arial"/>
          <w:sz w:val="28"/>
          <w:szCs w:val="28"/>
        </w:rPr>
      </w:pPr>
      <w:bookmarkStart w:id="19" w:name="_Toc307952545"/>
      <w:bookmarkStart w:id="20" w:name="_Toc307952731"/>
      <w:r w:rsidRPr="00366FBD">
        <w:rPr>
          <w:rFonts w:ascii="Arial" w:hAnsi="Arial" w:cs="Arial"/>
          <w:sz w:val="28"/>
          <w:szCs w:val="28"/>
        </w:rPr>
        <w:lastRenderedPageBreak/>
        <w:t>Wybrane parametry procesu produkcyjnego.</w:t>
      </w:r>
      <w:bookmarkEnd w:id="19"/>
      <w:bookmarkEnd w:id="20"/>
    </w:p>
    <w:p w:rsidR="00331B1E" w:rsidRDefault="00331B1E" w:rsidP="00331B1E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ogram produkcji wyrobów finalnych (P</w:t>
      </w:r>
      <w:r>
        <w:rPr>
          <w:rFonts w:ascii="Arial" w:hAnsi="Arial" w:cs="Arial"/>
          <w:sz w:val="24"/>
          <w:szCs w:val="24"/>
          <w:vertAlign w:val="subscript"/>
        </w:rPr>
        <w:t>u</w:t>
      </w:r>
      <w:r>
        <w:rPr>
          <w:rFonts w:ascii="Arial" w:hAnsi="Arial" w:cs="Arial"/>
          <w:sz w:val="24"/>
          <w:szCs w:val="24"/>
        </w:rPr>
        <w:t>)</w:t>
      </w:r>
    </w:p>
    <w:p w:rsidR="00331B1E" w:rsidRDefault="00331B1E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>u</w:t>
      </w:r>
      <w:r w:rsidR="001E24A5">
        <w:rPr>
          <w:rFonts w:ascii="Arial" w:hAnsi="Arial" w:cs="Arial"/>
          <w:sz w:val="24"/>
          <w:szCs w:val="24"/>
        </w:rPr>
        <w:t xml:space="preserve"> = </w:t>
      </w: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>f</w:t>
      </w:r>
      <w:r w:rsidR="001E24A5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* (1 + </w:t>
      </w:r>
      <w:r w:rsidR="006E6399" w:rsidRPr="006E6399">
        <w:rPr>
          <w:rFonts w:ascii="Arial" w:hAnsi="Arial" w:cs="Arial"/>
          <w:noProof/>
          <w:position w:val="-24"/>
          <w:sz w:val="24"/>
          <w:szCs w:val="24"/>
        </w:rPr>
        <w:object w:dxaOrig="440" w:dyaOrig="620">
          <v:shape id="_x0000_i1030" type="#_x0000_t75" alt="" style="width:22pt;height:31pt;mso-width-percent:0;mso-height-percent:0;mso-width-percent:0;mso-height-percent:0" o:ole="">
            <v:imagedata r:id="rId59" o:title=""/>
          </v:shape>
          <o:OLEObject Type="Embed" ProgID="Equation.3" ShapeID="_x0000_i1030" DrawAspect="Content" ObjectID="_1648640187" r:id="rId60"/>
        </w:object>
      </w:r>
      <w:r>
        <w:rPr>
          <w:rFonts w:ascii="Arial" w:hAnsi="Arial" w:cs="Arial"/>
          <w:sz w:val="24"/>
          <w:szCs w:val="24"/>
        </w:rPr>
        <w:t xml:space="preserve">) </w:t>
      </w:r>
    </w:p>
    <w:p w:rsidR="00331B1E" w:rsidRDefault="00331B1E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>f</w:t>
      </w:r>
      <w:r>
        <w:rPr>
          <w:rFonts w:ascii="Arial" w:hAnsi="Arial" w:cs="Arial"/>
          <w:sz w:val="24"/>
          <w:szCs w:val="24"/>
        </w:rPr>
        <w:t xml:space="preserve"> – program sprzedaży wyrobów gotowych </w:t>
      </w:r>
    </w:p>
    <w:p w:rsidR="00331B1E" w:rsidRDefault="00331B1E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 xml:space="preserve">cz/m </w:t>
      </w:r>
      <w:r w:rsidR="001D15D7">
        <w:rPr>
          <w:rFonts w:ascii="Arial" w:hAnsi="Arial" w:cs="Arial"/>
          <w:sz w:val="24"/>
          <w:szCs w:val="24"/>
        </w:rPr>
        <w:t xml:space="preserve">– program produkcji na części zamienne </w:t>
      </w:r>
    </w:p>
    <w:p w:rsidR="00331B1E" w:rsidRDefault="00331B1E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 – poziom braków produkcji</w:t>
      </w:r>
    </w:p>
    <w:p w:rsidR="001D15D7" w:rsidRDefault="001D15D7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Zakładamy progr</w:t>
      </w:r>
      <w:r w:rsidR="009C5908">
        <w:rPr>
          <w:rFonts w:ascii="Arial" w:hAnsi="Arial" w:cs="Arial"/>
          <w:sz w:val="24"/>
          <w:szCs w:val="24"/>
        </w:rPr>
        <w:t>am sprzedaży wyrobów gotowych</w:t>
      </w:r>
      <w:r>
        <w:rPr>
          <w:rFonts w:ascii="Arial" w:hAnsi="Arial" w:cs="Arial"/>
          <w:sz w:val="24"/>
          <w:szCs w:val="24"/>
        </w:rPr>
        <w:t xml:space="preserve"> na poziomie 20 000 sztuk wózków. Wobec czego program produkcji części (gondola + dach)</w:t>
      </w:r>
      <w:r w:rsidR="009C5908">
        <w:rPr>
          <w:rFonts w:ascii="Arial" w:hAnsi="Arial" w:cs="Arial"/>
          <w:sz w:val="24"/>
          <w:szCs w:val="24"/>
        </w:rPr>
        <w:t>,</w:t>
      </w:r>
      <w:r w:rsidR="009C5908" w:rsidRPr="009C5908">
        <w:rPr>
          <w:rFonts w:ascii="Arial" w:hAnsi="Arial" w:cs="Arial"/>
          <w:sz w:val="24"/>
          <w:szCs w:val="24"/>
        </w:rPr>
        <w:t xml:space="preserve"> </w:t>
      </w:r>
      <w:r w:rsidR="009C5908">
        <w:rPr>
          <w:rFonts w:ascii="Arial" w:hAnsi="Arial" w:cs="Arial"/>
          <w:sz w:val="24"/>
          <w:szCs w:val="24"/>
        </w:rPr>
        <w:t xml:space="preserve">przy poziomie bezpieczeństwa produkcji 0,1% </w:t>
      </w:r>
      <w:r>
        <w:rPr>
          <w:rFonts w:ascii="Arial" w:hAnsi="Arial" w:cs="Arial"/>
          <w:sz w:val="24"/>
          <w:szCs w:val="24"/>
        </w:rPr>
        <w:t xml:space="preserve"> wynosi:</w:t>
      </w:r>
    </w:p>
    <w:p w:rsidR="001D15D7" w:rsidRDefault="001D15D7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>ug</w:t>
      </w:r>
      <w:r>
        <w:rPr>
          <w:rFonts w:ascii="Arial" w:hAnsi="Arial" w:cs="Arial"/>
          <w:sz w:val="24"/>
          <w:szCs w:val="24"/>
        </w:rPr>
        <w:t xml:space="preserve"> =  P</w:t>
      </w:r>
      <w:r>
        <w:rPr>
          <w:rFonts w:ascii="Arial" w:hAnsi="Arial" w:cs="Arial"/>
          <w:sz w:val="24"/>
          <w:szCs w:val="24"/>
          <w:vertAlign w:val="subscript"/>
        </w:rPr>
        <w:t>fg</w:t>
      </w:r>
      <w:r w:rsidR="003023AB">
        <w:rPr>
          <w:rFonts w:ascii="Arial" w:hAnsi="Arial" w:cs="Arial"/>
          <w:sz w:val="24"/>
          <w:szCs w:val="24"/>
          <w:vertAlign w:val="subscript"/>
        </w:rPr>
        <w:t>ondoli</w:t>
      </w:r>
      <w:r>
        <w:rPr>
          <w:rFonts w:ascii="Arial" w:hAnsi="Arial" w:cs="Arial"/>
          <w:sz w:val="24"/>
          <w:szCs w:val="24"/>
        </w:rPr>
        <w:t xml:space="preserve"> (1 + b) = 20 000 ( 1 + 0,001) = 20 020</w:t>
      </w:r>
    </w:p>
    <w:p w:rsidR="001D15D7" w:rsidRDefault="001D15D7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atomiast program produkcji części podwozia (koła, osie, bagażnik)</w:t>
      </w:r>
      <w:r w:rsidR="009C5908">
        <w:rPr>
          <w:rFonts w:ascii="Arial" w:hAnsi="Arial" w:cs="Arial"/>
          <w:sz w:val="24"/>
          <w:szCs w:val="24"/>
        </w:rPr>
        <w:t xml:space="preserve">, przy poziomie bezpieczeństwa produkcji 0,01% </w:t>
      </w:r>
      <w:r>
        <w:rPr>
          <w:rFonts w:ascii="Arial" w:hAnsi="Arial" w:cs="Arial"/>
          <w:sz w:val="24"/>
          <w:szCs w:val="24"/>
        </w:rPr>
        <w:t xml:space="preserve">wynosi: </w:t>
      </w:r>
    </w:p>
    <w:p w:rsidR="001D15D7" w:rsidRDefault="001D15D7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  <w:vertAlign w:val="subscript"/>
        </w:rPr>
        <w:t>up</w:t>
      </w:r>
      <w:r>
        <w:rPr>
          <w:rFonts w:ascii="Arial" w:hAnsi="Arial" w:cs="Arial"/>
          <w:sz w:val="24"/>
          <w:szCs w:val="24"/>
        </w:rPr>
        <w:t xml:space="preserve"> = P</w:t>
      </w:r>
      <w:r>
        <w:rPr>
          <w:rFonts w:ascii="Arial" w:hAnsi="Arial" w:cs="Arial"/>
          <w:sz w:val="24"/>
          <w:szCs w:val="24"/>
          <w:vertAlign w:val="subscript"/>
        </w:rPr>
        <w:t>fp</w:t>
      </w:r>
      <w:r w:rsidR="003023AB">
        <w:rPr>
          <w:rFonts w:ascii="Arial" w:hAnsi="Arial" w:cs="Arial"/>
          <w:sz w:val="24"/>
          <w:szCs w:val="24"/>
          <w:vertAlign w:val="subscript"/>
        </w:rPr>
        <w:t>odwozia</w:t>
      </w:r>
      <w:r>
        <w:rPr>
          <w:rFonts w:ascii="Arial" w:hAnsi="Arial" w:cs="Arial"/>
          <w:sz w:val="24"/>
          <w:szCs w:val="24"/>
        </w:rPr>
        <w:t xml:space="preserve"> (1 + b) = 20 000 (1 + 0,0001) = </w:t>
      </w:r>
      <w:r w:rsidR="009C5908">
        <w:rPr>
          <w:rFonts w:ascii="Arial" w:hAnsi="Arial" w:cs="Arial"/>
          <w:sz w:val="24"/>
          <w:szCs w:val="24"/>
        </w:rPr>
        <w:t>20 002</w:t>
      </w:r>
      <w:r>
        <w:rPr>
          <w:rFonts w:ascii="Arial" w:hAnsi="Arial" w:cs="Arial"/>
          <w:sz w:val="24"/>
          <w:szCs w:val="24"/>
        </w:rPr>
        <w:t xml:space="preserve"> </w:t>
      </w:r>
    </w:p>
    <w:p w:rsidR="00331B1E" w:rsidRDefault="00331B1E" w:rsidP="00317902">
      <w:pPr>
        <w:rPr>
          <w:rFonts w:ascii="Arial" w:hAnsi="Arial" w:cs="Arial"/>
          <w:sz w:val="24"/>
          <w:szCs w:val="24"/>
        </w:rPr>
      </w:pPr>
    </w:p>
    <w:p w:rsidR="00331B1E" w:rsidRDefault="00331B1E" w:rsidP="00331B1E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nominalny</w:t>
      </w:r>
      <w:r w:rsidR="00C25430">
        <w:rPr>
          <w:rFonts w:ascii="Arial" w:hAnsi="Arial" w:cs="Arial"/>
          <w:sz w:val="24"/>
          <w:szCs w:val="24"/>
        </w:rPr>
        <w:t xml:space="preserve"> (jedna zmiana robocza 8-godzinna)</w:t>
      </w:r>
    </w:p>
    <w:p w:rsidR="00331B1E" w:rsidRDefault="00331B1E" w:rsidP="00331B1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</w:t>
      </w:r>
      <w:r w:rsidR="003023AB">
        <w:rPr>
          <w:rFonts w:ascii="Arial" w:hAnsi="Arial" w:cs="Arial"/>
          <w:sz w:val="24"/>
          <w:szCs w:val="24"/>
        </w:rPr>
        <w:t>n</w:t>
      </w:r>
      <w:r w:rsidR="003023AB">
        <w:rPr>
          <w:rFonts w:ascii="Arial" w:hAnsi="Arial" w:cs="Arial"/>
          <w:sz w:val="24"/>
          <w:szCs w:val="24"/>
          <w:vertAlign w:val="subscript"/>
        </w:rPr>
        <w:t>(mg)</w:t>
      </w:r>
      <w:r w:rsidR="005738F4">
        <w:rPr>
          <w:rFonts w:ascii="Arial" w:hAnsi="Arial" w:cs="Arial"/>
          <w:sz w:val="24"/>
          <w:szCs w:val="24"/>
        </w:rPr>
        <w:t xml:space="preserve"> = 365 dni – (52 dni + 52 dni +</w:t>
      </w:r>
      <w:r>
        <w:rPr>
          <w:rFonts w:ascii="Arial" w:hAnsi="Arial" w:cs="Arial"/>
          <w:sz w:val="24"/>
          <w:szCs w:val="24"/>
        </w:rPr>
        <w:t xml:space="preserve"> 11 dni) = 250 dni</w:t>
      </w:r>
    </w:p>
    <w:p w:rsidR="00331B1E" w:rsidRDefault="00331B1E" w:rsidP="00331B1E">
      <w:pPr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[52 soboty, 52 niedziele, 11 dni świątecznych]</w:t>
      </w:r>
    </w:p>
    <w:p w:rsidR="00331B1E" w:rsidRDefault="00C25430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n</w:t>
      </w:r>
      <w:r w:rsidR="009C5908">
        <w:rPr>
          <w:rFonts w:ascii="Arial" w:hAnsi="Arial" w:cs="Arial"/>
          <w:sz w:val="24"/>
          <w:szCs w:val="24"/>
          <w:vertAlign w:val="subscript"/>
        </w:rPr>
        <w:t>(mg</w:t>
      </w:r>
      <w:r>
        <w:rPr>
          <w:rFonts w:ascii="Arial" w:hAnsi="Arial" w:cs="Arial"/>
          <w:sz w:val="24"/>
          <w:szCs w:val="24"/>
          <w:vertAlign w:val="subscript"/>
        </w:rPr>
        <w:t>)</w:t>
      </w:r>
      <w:r w:rsidR="00812E8E">
        <w:rPr>
          <w:rFonts w:ascii="Arial" w:hAnsi="Arial" w:cs="Arial"/>
          <w:sz w:val="24"/>
          <w:szCs w:val="24"/>
        </w:rPr>
        <w:t xml:space="preserve"> = 250 dni * 8 godz. = 2000 godz.</w:t>
      </w:r>
      <w:r w:rsidR="009C5908">
        <w:rPr>
          <w:rFonts w:ascii="Arial" w:hAnsi="Arial" w:cs="Arial"/>
          <w:sz w:val="24"/>
          <w:szCs w:val="24"/>
        </w:rPr>
        <w:t xml:space="preserve"> –</w:t>
      </w:r>
      <w:r w:rsidR="00812E8E">
        <w:rPr>
          <w:rFonts w:ascii="Arial" w:hAnsi="Arial" w:cs="Arial"/>
          <w:sz w:val="24"/>
          <w:szCs w:val="24"/>
        </w:rPr>
        <w:t xml:space="preserve"> 30 godz. = 1970 godz.</w:t>
      </w:r>
    </w:p>
    <w:p w:rsidR="009C5908" w:rsidRDefault="009C5908" w:rsidP="009C5908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nominalny pracowników</w:t>
      </w:r>
    </w:p>
    <w:p w:rsidR="005738F4" w:rsidRDefault="005738F4" w:rsidP="005738F4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n</w:t>
      </w:r>
      <w:r w:rsidR="003023AB">
        <w:rPr>
          <w:rFonts w:ascii="Arial" w:hAnsi="Arial" w:cs="Arial"/>
          <w:sz w:val="24"/>
          <w:szCs w:val="24"/>
          <w:vertAlign w:val="subscript"/>
        </w:rPr>
        <w:t>(rg</w:t>
      </w:r>
      <w:r>
        <w:rPr>
          <w:rFonts w:ascii="Arial" w:hAnsi="Arial" w:cs="Arial"/>
          <w:sz w:val="24"/>
          <w:szCs w:val="24"/>
          <w:vertAlign w:val="subscript"/>
        </w:rPr>
        <w:t>)</w:t>
      </w:r>
      <w:r>
        <w:rPr>
          <w:rFonts w:ascii="Arial" w:hAnsi="Arial" w:cs="Arial"/>
          <w:sz w:val="24"/>
          <w:szCs w:val="24"/>
        </w:rPr>
        <w:t xml:space="preserve"> = 250 dni – (26 dni +10 dni +</w:t>
      </w:r>
      <w:r w:rsidR="00812E8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4 dni) = 210 dni</w:t>
      </w:r>
    </w:p>
    <w:p w:rsidR="005738F4" w:rsidRDefault="005738F4" w:rsidP="005738F4">
      <w:pPr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[26 dni urlopu, 10 dni chorobowe, 4 dni inne]</w:t>
      </w:r>
    </w:p>
    <w:p w:rsidR="005738F4" w:rsidRPr="005738F4" w:rsidRDefault="005738F4" w:rsidP="005738F4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wikliniarskich</w:t>
      </w:r>
    </w:p>
    <w:p w:rsidR="001E24A5" w:rsidRDefault="009C5908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>(wiklina)</w:t>
      </w:r>
      <w:r>
        <w:rPr>
          <w:rFonts w:ascii="Arial" w:hAnsi="Arial" w:cs="Arial"/>
          <w:sz w:val="24"/>
          <w:szCs w:val="24"/>
        </w:rPr>
        <w:t xml:space="preserve"> = 8 godz. – 0,5 godz. – 1,5 godz. = 6 godz.</w:t>
      </w:r>
    </w:p>
    <w:p w:rsidR="005738F4" w:rsidRDefault="005738F4" w:rsidP="005738F4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pomocniczych</w:t>
      </w:r>
    </w:p>
    <w:p w:rsidR="009C5908" w:rsidRDefault="009C5908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 xml:space="preserve">(pomocnicze) </w:t>
      </w:r>
      <w:r>
        <w:rPr>
          <w:rFonts w:ascii="Arial" w:hAnsi="Arial" w:cs="Arial"/>
          <w:sz w:val="24"/>
          <w:szCs w:val="24"/>
        </w:rPr>
        <w:t>= 7 godz.</w:t>
      </w:r>
    </w:p>
    <w:p w:rsidR="009C5908" w:rsidRDefault="005738F4" w:rsidP="005738F4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wikliniarskich (maszyno-godziny)</w:t>
      </w:r>
    </w:p>
    <w:p w:rsidR="005738F4" w:rsidRDefault="005738F4" w:rsidP="005738F4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>(mg)</w:t>
      </w:r>
      <w:r>
        <w:rPr>
          <w:rFonts w:ascii="Arial" w:hAnsi="Arial" w:cs="Arial"/>
          <w:sz w:val="24"/>
          <w:szCs w:val="24"/>
        </w:rPr>
        <w:t xml:space="preserve"> = 6 godz. * 250 dni = 1500 godz.</w:t>
      </w:r>
    </w:p>
    <w:p w:rsidR="005738F4" w:rsidRDefault="005738F4" w:rsidP="005738F4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pomocniczych (maszyno-godziny)</w:t>
      </w:r>
    </w:p>
    <w:p w:rsidR="005738F4" w:rsidRDefault="005738F4" w:rsidP="005738F4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>(mg)</w:t>
      </w:r>
      <w:r>
        <w:rPr>
          <w:rFonts w:ascii="Arial" w:hAnsi="Arial" w:cs="Arial"/>
          <w:sz w:val="24"/>
          <w:szCs w:val="24"/>
        </w:rPr>
        <w:t xml:space="preserve"> = 7 godz. * 250 dni = 1750 godz.</w:t>
      </w:r>
    </w:p>
    <w:p w:rsidR="005738F4" w:rsidRDefault="004571A7" w:rsidP="004571A7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wikliniarskich (roboczo-godziny)</w:t>
      </w:r>
    </w:p>
    <w:p w:rsidR="004571A7" w:rsidRDefault="004571A7" w:rsidP="004571A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>(rg)</w:t>
      </w:r>
      <w:r>
        <w:rPr>
          <w:rFonts w:ascii="Arial" w:hAnsi="Arial" w:cs="Arial"/>
          <w:sz w:val="24"/>
          <w:szCs w:val="24"/>
        </w:rPr>
        <w:t xml:space="preserve"> = 6 godz * 210 dni = 1260 godz.</w:t>
      </w:r>
    </w:p>
    <w:p w:rsidR="004571A7" w:rsidRDefault="004571A7" w:rsidP="004571A7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undusz efektywny stanowisk pomocniczych (roboczo-godziny)</w:t>
      </w:r>
    </w:p>
    <w:p w:rsidR="004571A7" w:rsidRDefault="004571A7" w:rsidP="004571A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e</w:t>
      </w:r>
      <w:r>
        <w:rPr>
          <w:rFonts w:ascii="Arial" w:hAnsi="Arial" w:cs="Arial"/>
          <w:sz w:val="24"/>
          <w:szCs w:val="24"/>
          <w:vertAlign w:val="subscript"/>
        </w:rPr>
        <w:t>(rg)</w:t>
      </w:r>
      <w:r>
        <w:rPr>
          <w:rFonts w:ascii="Arial" w:hAnsi="Arial" w:cs="Arial"/>
          <w:sz w:val="24"/>
          <w:szCs w:val="24"/>
        </w:rPr>
        <w:t xml:space="preserve"> = 7 godz * 210 dni = 1470 godz.</w:t>
      </w:r>
    </w:p>
    <w:p w:rsidR="004571A7" w:rsidRPr="004571A7" w:rsidRDefault="004571A7" w:rsidP="004571A7">
      <w:pPr>
        <w:rPr>
          <w:rFonts w:ascii="Arial" w:hAnsi="Arial" w:cs="Arial"/>
          <w:sz w:val="24"/>
          <w:szCs w:val="24"/>
        </w:rPr>
      </w:pPr>
    </w:p>
    <w:p w:rsidR="00331B1E" w:rsidRDefault="00053EF3" w:rsidP="00053EF3">
      <w:pPr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Zadanie godzinowe </w:t>
      </w:r>
      <w:r w:rsidR="00E24AB9">
        <w:rPr>
          <w:rFonts w:ascii="Arial" w:hAnsi="Arial" w:cs="Arial"/>
          <w:sz w:val="24"/>
          <w:szCs w:val="24"/>
        </w:rPr>
        <w:t>(dla części gondola</w:t>
      </w:r>
      <w:r w:rsidR="00920974">
        <w:rPr>
          <w:rFonts w:ascii="Arial" w:hAnsi="Arial" w:cs="Arial"/>
          <w:sz w:val="24"/>
          <w:szCs w:val="24"/>
        </w:rPr>
        <w:t xml:space="preserve"> - wiklina</w:t>
      </w:r>
      <w:r w:rsidR="00E24AB9">
        <w:rPr>
          <w:rFonts w:ascii="Arial" w:hAnsi="Arial" w:cs="Arial"/>
          <w:sz w:val="24"/>
          <w:szCs w:val="24"/>
        </w:rPr>
        <w:t>)</w:t>
      </w:r>
    </w:p>
    <w:p w:rsidR="00053EF3" w:rsidRDefault="00053EF3" w:rsidP="00053EF3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Zg</w:t>
      </w:r>
      <w:r w:rsidR="001E24A5">
        <w:rPr>
          <w:rFonts w:ascii="Arial" w:hAnsi="Arial" w:cs="Arial"/>
          <w:sz w:val="24"/>
          <w:szCs w:val="24"/>
          <w:vertAlign w:val="subscript"/>
        </w:rPr>
        <w:t>(gondola)</w:t>
      </w:r>
      <w:r>
        <w:rPr>
          <w:rFonts w:ascii="Arial" w:hAnsi="Arial" w:cs="Arial"/>
          <w:sz w:val="24"/>
          <w:szCs w:val="24"/>
        </w:rPr>
        <w:t xml:space="preserve"> = Pu</w:t>
      </w:r>
      <w:r>
        <w:rPr>
          <w:rFonts w:ascii="Arial" w:hAnsi="Arial" w:cs="Arial"/>
          <w:sz w:val="24"/>
          <w:szCs w:val="24"/>
          <w:vertAlign w:val="subscript"/>
        </w:rPr>
        <w:t xml:space="preserve">i </w:t>
      </w:r>
      <w:r>
        <w:rPr>
          <w:rFonts w:ascii="Arial" w:hAnsi="Arial" w:cs="Arial"/>
          <w:sz w:val="24"/>
          <w:szCs w:val="24"/>
        </w:rPr>
        <w:t>/ Fe</w:t>
      </w:r>
      <w:r>
        <w:rPr>
          <w:rFonts w:ascii="Arial" w:hAnsi="Arial" w:cs="Arial"/>
          <w:sz w:val="24"/>
          <w:szCs w:val="24"/>
          <w:vertAlign w:val="subscript"/>
        </w:rPr>
        <w:t xml:space="preserve">i </w:t>
      </w:r>
      <w:r>
        <w:rPr>
          <w:rFonts w:ascii="Arial" w:hAnsi="Arial" w:cs="Arial"/>
          <w:sz w:val="24"/>
          <w:szCs w:val="24"/>
        </w:rPr>
        <w:t xml:space="preserve">= </w:t>
      </w:r>
      <w:r w:rsidR="00920974">
        <w:rPr>
          <w:rFonts w:ascii="Arial" w:hAnsi="Arial" w:cs="Arial"/>
          <w:sz w:val="24"/>
          <w:szCs w:val="24"/>
        </w:rPr>
        <w:t>20 020/1500godz = 3336,66 = 13,35</w:t>
      </w:r>
      <w:r w:rsidR="001E24A5">
        <w:rPr>
          <w:rFonts w:ascii="Arial" w:hAnsi="Arial" w:cs="Arial"/>
          <w:sz w:val="24"/>
          <w:szCs w:val="24"/>
        </w:rPr>
        <w:t xml:space="preserve"> szt./godz.</w:t>
      </w:r>
    </w:p>
    <w:p w:rsidR="00E24AB9" w:rsidRDefault="00E24AB9" w:rsidP="00E24AB9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żliwość godzinowa (dla części gondola</w:t>
      </w:r>
      <w:r w:rsidR="00920974">
        <w:rPr>
          <w:rFonts w:ascii="Arial" w:hAnsi="Arial" w:cs="Arial"/>
          <w:sz w:val="24"/>
          <w:szCs w:val="24"/>
        </w:rPr>
        <w:t xml:space="preserve"> - wiklina</w:t>
      </w:r>
      <w:r>
        <w:rPr>
          <w:rFonts w:ascii="Arial" w:hAnsi="Arial" w:cs="Arial"/>
          <w:sz w:val="24"/>
          <w:szCs w:val="24"/>
        </w:rPr>
        <w:t>)</w:t>
      </w:r>
    </w:p>
    <w:p w:rsidR="001E24A5" w:rsidRDefault="006E6399" w:rsidP="00053EF3">
      <w:pPr>
        <w:rPr>
          <w:rFonts w:ascii="Arial" w:hAnsi="Arial" w:cs="Arial"/>
          <w:sz w:val="24"/>
          <w:szCs w:val="24"/>
        </w:rPr>
      </w:pPr>
      <w:r w:rsidRPr="006E6399">
        <w:rPr>
          <w:rFonts w:ascii="Arial" w:hAnsi="Arial" w:cs="Arial"/>
          <w:noProof/>
          <w:position w:val="-30"/>
          <w:sz w:val="24"/>
          <w:szCs w:val="24"/>
        </w:rPr>
        <w:object w:dxaOrig="3120" w:dyaOrig="680">
          <v:shape id="_x0000_i1029" type="#_x0000_t75" alt="" style="width:156pt;height:34pt;mso-width-percent:0;mso-height-percent:0;mso-width-percent:0;mso-height-percent:0" o:ole="">
            <v:imagedata r:id="rId61" o:title=""/>
          </v:shape>
          <o:OLEObject Type="Embed" ProgID="Equation.3" ShapeID="_x0000_i1029" DrawAspect="Content" ObjectID="_1648640188" r:id="rId62"/>
        </w:object>
      </w:r>
      <w:r w:rsidR="001E24A5">
        <w:rPr>
          <w:rFonts w:ascii="Arial" w:hAnsi="Arial" w:cs="Arial"/>
          <w:sz w:val="24"/>
          <w:szCs w:val="24"/>
        </w:rPr>
        <w:t xml:space="preserve">  </w:t>
      </w:r>
    </w:p>
    <w:p w:rsidR="00E24AB9" w:rsidRDefault="00E24AB9" w:rsidP="00E24AB9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iczba stanowisk (gondola</w:t>
      </w:r>
      <w:r w:rsidR="0056712E">
        <w:rPr>
          <w:rFonts w:ascii="Arial" w:hAnsi="Arial" w:cs="Arial"/>
          <w:sz w:val="24"/>
          <w:szCs w:val="24"/>
        </w:rPr>
        <w:t xml:space="preserve"> - wiklina</w:t>
      </w:r>
      <w:r>
        <w:rPr>
          <w:rFonts w:ascii="Arial" w:hAnsi="Arial" w:cs="Arial"/>
          <w:sz w:val="24"/>
          <w:szCs w:val="24"/>
        </w:rPr>
        <w:t>)</w:t>
      </w:r>
    </w:p>
    <w:p w:rsidR="00E24AB9" w:rsidRDefault="00E24AB9" w:rsidP="00E24AB9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η = </w:t>
      </w:r>
      <w:r w:rsidR="006E6399" w:rsidRPr="006E6399">
        <w:rPr>
          <w:rFonts w:ascii="Arial" w:hAnsi="Arial" w:cs="Arial"/>
          <w:noProof/>
          <w:position w:val="-30"/>
          <w:sz w:val="24"/>
          <w:szCs w:val="24"/>
        </w:rPr>
        <w:object w:dxaOrig="1640" w:dyaOrig="680">
          <v:shape id="_x0000_i1028" type="#_x0000_t75" alt="" style="width:82pt;height:34pt;mso-width-percent:0;mso-height-percent:0;mso-width-percent:0;mso-height-percent:0" o:ole="">
            <v:imagedata r:id="rId63" o:title=""/>
          </v:shape>
          <o:OLEObject Type="Embed" ProgID="Equation.3" ShapeID="_x0000_i1028" DrawAspect="Content" ObjectID="_1648640189" r:id="rId64"/>
        </w:object>
      </w:r>
      <w:r>
        <w:rPr>
          <w:rFonts w:ascii="Arial" w:hAnsi="Arial" w:cs="Arial"/>
          <w:sz w:val="24"/>
          <w:szCs w:val="24"/>
        </w:rPr>
        <w:t xml:space="preserve"> stanow</w:t>
      </w:r>
      <w:r w:rsidR="0056712E">
        <w:rPr>
          <w:rFonts w:ascii="Arial" w:hAnsi="Arial" w:cs="Arial"/>
          <w:sz w:val="24"/>
          <w:szCs w:val="24"/>
        </w:rPr>
        <w:t>isk</w:t>
      </w:r>
    </w:p>
    <w:p w:rsidR="00920974" w:rsidRPr="00E63C15" w:rsidRDefault="0056712E" w:rsidP="00E63C15">
      <w:pPr>
        <w:pStyle w:val="OPPracy"/>
      </w:pPr>
      <w:r>
        <w:t>Łącznie potrzeba 13</w:t>
      </w:r>
      <w:r w:rsidR="00920974">
        <w:t xml:space="preserve"> stanowisk do wykonania elementów gondoli, dachu, wyściółki.</w:t>
      </w:r>
      <w:r w:rsidR="00E63C15">
        <w:t xml:space="preserve"> Obecnie stanowisk jest 5 a więc powinno zwiększyć się ich liczbę o dodatkowe 6.</w:t>
      </w:r>
    </w:p>
    <w:p w:rsidR="00920974" w:rsidRDefault="00920974" w:rsidP="00E63C15">
      <w:pPr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Zadanie godzinowe (dla części pomocniczych)</w:t>
      </w:r>
    </w:p>
    <w:p w:rsidR="00920974" w:rsidRPr="00920974" w:rsidRDefault="00920974" w:rsidP="00E24AB9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Zg</w:t>
      </w:r>
      <w:r>
        <w:rPr>
          <w:rFonts w:ascii="Arial" w:hAnsi="Arial" w:cs="Arial"/>
          <w:sz w:val="24"/>
          <w:szCs w:val="24"/>
          <w:vertAlign w:val="subscript"/>
        </w:rPr>
        <w:t>(pom.)</w:t>
      </w:r>
      <w:r>
        <w:rPr>
          <w:rFonts w:ascii="Arial" w:hAnsi="Arial" w:cs="Arial"/>
          <w:sz w:val="24"/>
          <w:szCs w:val="24"/>
        </w:rPr>
        <w:t xml:space="preserve"> = Pu</w:t>
      </w:r>
      <w:r>
        <w:rPr>
          <w:rFonts w:ascii="Arial" w:hAnsi="Arial" w:cs="Arial"/>
          <w:sz w:val="24"/>
          <w:szCs w:val="24"/>
          <w:vertAlign w:val="subscript"/>
        </w:rPr>
        <w:t xml:space="preserve">i </w:t>
      </w:r>
      <w:r>
        <w:rPr>
          <w:rFonts w:ascii="Arial" w:hAnsi="Arial" w:cs="Arial"/>
          <w:sz w:val="24"/>
          <w:szCs w:val="24"/>
        </w:rPr>
        <w:t>/ Fe</w:t>
      </w:r>
      <w:r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= 20 002/</w:t>
      </w:r>
      <w:r w:rsidR="0056712E">
        <w:rPr>
          <w:rFonts w:ascii="Arial" w:hAnsi="Arial" w:cs="Arial"/>
          <w:sz w:val="24"/>
          <w:szCs w:val="24"/>
        </w:rPr>
        <w:t>1750 godz. = 11,43 szt./godz.</w:t>
      </w:r>
    </w:p>
    <w:p w:rsidR="0056712E" w:rsidRDefault="006E6399" w:rsidP="0056712E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6E6399">
        <w:rPr>
          <w:rFonts w:ascii="Arial" w:hAnsi="Arial" w:cs="Arial"/>
          <w:noProof/>
          <w:position w:val="-10"/>
          <w:sz w:val="24"/>
          <w:szCs w:val="24"/>
        </w:rPr>
        <w:object w:dxaOrig="180" w:dyaOrig="340">
          <v:shape id="_x0000_i1027" type="#_x0000_t75" alt="" style="width:9pt;height:17pt;mso-width-percent:0;mso-height-percent:0;mso-width-percent:0;mso-height-percent:0" o:ole="">
            <v:imagedata r:id="rId65" o:title=""/>
          </v:shape>
          <o:OLEObject Type="Embed" ProgID="Equation.3" ShapeID="_x0000_i1027" DrawAspect="Content" ObjectID="_1648640190" r:id="rId66"/>
        </w:object>
      </w:r>
      <w:r w:rsidR="0056712E" w:rsidRPr="0056712E">
        <w:rPr>
          <w:rFonts w:ascii="Arial" w:hAnsi="Arial" w:cs="Arial"/>
          <w:sz w:val="24"/>
          <w:szCs w:val="24"/>
        </w:rPr>
        <w:t xml:space="preserve"> </w:t>
      </w:r>
      <w:r w:rsidR="0056712E">
        <w:rPr>
          <w:rFonts w:ascii="Arial" w:hAnsi="Arial" w:cs="Arial"/>
          <w:sz w:val="24"/>
          <w:szCs w:val="24"/>
        </w:rPr>
        <w:t>Możliwość godzinowa (dla części pomocniczych)</w:t>
      </w:r>
    </w:p>
    <w:p w:rsidR="0056712E" w:rsidRDefault="006E6399" w:rsidP="00317902">
      <w:pPr>
        <w:rPr>
          <w:rFonts w:ascii="Arial" w:hAnsi="Arial" w:cs="Arial"/>
          <w:sz w:val="24"/>
          <w:szCs w:val="24"/>
        </w:rPr>
      </w:pPr>
      <w:r w:rsidRPr="006E6399">
        <w:rPr>
          <w:rFonts w:ascii="Arial" w:hAnsi="Arial" w:cs="Arial"/>
          <w:noProof/>
          <w:position w:val="-30"/>
          <w:sz w:val="24"/>
          <w:szCs w:val="24"/>
        </w:rPr>
        <w:object w:dxaOrig="3040" w:dyaOrig="680">
          <v:shape id="_x0000_i1026" type="#_x0000_t75" alt="" style="width:152pt;height:34pt;mso-width-percent:0;mso-height-percent:0;mso-width-percent:0;mso-height-percent:0" o:ole="">
            <v:imagedata r:id="rId67" o:title=""/>
          </v:shape>
          <o:OLEObject Type="Embed" ProgID="Equation.3" ShapeID="_x0000_i1026" DrawAspect="Content" ObjectID="_1648640191" r:id="rId68"/>
        </w:object>
      </w:r>
    </w:p>
    <w:p w:rsidR="0056712E" w:rsidRDefault="0056712E" w:rsidP="0056712E">
      <w:pPr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iczba stanowisk (pomocniczych)</w:t>
      </w:r>
    </w:p>
    <w:p w:rsidR="0056712E" w:rsidRDefault="0056712E" w:rsidP="003179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η = </w:t>
      </w:r>
      <w:r w:rsidR="006E6399" w:rsidRPr="006E6399">
        <w:rPr>
          <w:rFonts w:ascii="Arial" w:hAnsi="Arial" w:cs="Arial"/>
          <w:noProof/>
          <w:position w:val="-30"/>
          <w:sz w:val="24"/>
          <w:szCs w:val="24"/>
        </w:rPr>
        <w:object w:dxaOrig="1560" w:dyaOrig="680">
          <v:shape id="_x0000_i1025" type="#_x0000_t75" alt="" style="width:78pt;height:34pt;mso-width-percent:0;mso-height-percent:0;mso-width-percent:0;mso-height-percent:0" o:ole="">
            <v:imagedata r:id="rId69" o:title=""/>
          </v:shape>
          <o:OLEObject Type="Embed" ProgID="Equation.3" ShapeID="_x0000_i1025" DrawAspect="Content" ObjectID="_1648640192" r:id="rId70"/>
        </w:object>
      </w:r>
      <w:r>
        <w:rPr>
          <w:rFonts w:ascii="Arial" w:hAnsi="Arial" w:cs="Arial"/>
          <w:sz w:val="24"/>
          <w:szCs w:val="24"/>
        </w:rPr>
        <w:t>stanowiska</w:t>
      </w:r>
    </w:p>
    <w:p w:rsidR="0056712E" w:rsidRDefault="0056712E" w:rsidP="0056712E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Łącznie potrzeba 4 stanowisk do wykonania czynności pomocniczych (podwozia, osi, kół, bagażnika, pakowania).</w:t>
      </w:r>
    </w:p>
    <w:p w:rsidR="00645367" w:rsidRDefault="00645367" w:rsidP="0056712E">
      <w:pPr>
        <w:jc w:val="both"/>
        <w:rPr>
          <w:rFonts w:ascii="Arial" w:hAnsi="Arial" w:cs="Arial"/>
          <w:sz w:val="24"/>
          <w:szCs w:val="24"/>
        </w:rPr>
      </w:pPr>
    </w:p>
    <w:p w:rsidR="00645367" w:rsidRPr="00366FBD" w:rsidRDefault="00645367" w:rsidP="00366FBD">
      <w:pPr>
        <w:numPr>
          <w:ilvl w:val="1"/>
          <w:numId w:val="17"/>
        </w:numPr>
        <w:rPr>
          <w:rFonts w:ascii="Arial" w:hAnsi="Arial" w:cs="Arial"/>
          <w:sz w:val="28"/>
          <w:szCs w:val="28"/>
        </w:rPr>
      </w:pPr>
      <w:bookmarkStart w:id="21" w:name="_Toc307952546"/>
      <w:bookmarkStart w:id="22" w:name="_Toc307952732"/>
      <w:r w:rsidRPr="00366FBD">
        <w:rPr>
          <w:rFonts w:ascii="Arial" w:hAnsi="Arial" w:cs="Arial"/>
          <w:sz w:val="28"/>
          <w:szCs w:val="28"/>
        </w:rPr>
        <w:t>Cyklogram</w:t>
      </w:r>
      <w:bookmarkEnd w:id="21"/>
      <w:bookmarkEnd w:id="22"/>
    </w:p>
    <w:p w:rsidR="00645367" w:rsidRPr="00645367" w:rsidRDefault="00645367" w:rsidP="00645367">
      <w:pPr>
        <w:pStyle w:val="OPPracy"/>
      </w:pPr>
      <w:r>
        <w:t>Poniżej przedstawiono cyklogram obejmujący czas produkcji jednego kompletnego wózka z gondolą wiklinową. Ze schematu można odczytać, iż produkcja jednego wózka nie powinna zająć więcej niż 50,5 min (o tyle wcześniej należy zacząć produkcję, by ukończyć ją w wyznaczonym czasie).</w:t>
      </w:r>
    </w:p>
    <w:p w:rsidR="00645367" w:rsidRDefault="00645367" w:rsidP="0056712E">
      <w:pPr>
        <w:jc w:val="both"/>
        <w:rPr>
          <w:rFonts w:ascii="Arial" w:hAnsi="Arial" w:cs="Arial"/>
          <w:sz w:val="24"/>
          <w:szCs w:val="24"/>
        </w:rPr>
      </w:pPr>
    </w:p>
    <w:p w:rsidR="0056712E" w:rsidRDefault="0056712E" w:rsidP="00317902">
      <w:pPr>
        <w:rPr>
          <w:rFonts w:ascii="Arial" w:hAnsi="Arial" w:cs="Arial"/>
          <w:sz w:val="24"/>
          <w:szCs w:val="24"/>
        </w:rPr>
        <w:sectPr w:rsidR="0056712E" w:rsidSect="00A927EC">
          <w:headerReference w:type="default" r:id="rId71"/>
          <w:footerReference w:type="default" r:id="rId72"/>
          <w:pgSz w:w="11906" w:h="16838" w:code="305"/>
          <w:pgMar w:top="1418" w:right="1418" w:bottom="1418" w:left="1418" w:header="709" w:footer="709" w:gutter="0"/>
          <w:cols w:space="708"/>
          <w:docGrid w:linePitch="360"/>
        </w:sectPr>
      </w:pPr>
    </w:p>
    <w:p w:rsidR="00366FBD" w:rsidRDefault="00073B15" w:rsidP="00366FBD">
      <w:pPr>
        <w:pStyle w:val="OPPracy"/>
        <w:keepNext/>
      </w:pPr>
      <w:r>
        <w:rPr>
          <w:noProof/>
        </w:rPr>
        <w:drawing>
          <wp:inline distT="0" distB="0" distL="0" distR="0">
            <wp:extent cx="8147050" cy="5092700"/>
            <wp:effectExtent l="0" t="0" r="0" b="0"/>
            <wp:docPr id="50" name="Obraz 5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7050" cy="509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B58" w:rsidRDefault="00D76B58" w:rsidP="00876005">
      <w:pPr>
        <w:pStyle w:val="OPPracyPrzypisy"/>
        <w:sectPr w:rsidR="00D76B58" w:rsidSect="00876005">
          <w:headerReference w:type="default" r:id="rId74"/>
          <w:footerReference w:type="default" r:id="rId75"/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BF3BF6" w:rsidRPr="00366FBD" w:rsidRDefault="002835E3" w:rsidP="002835E3">
      <w:pPr>
        <w:numPr>
          <w:ilvl w:val="0"/>
          <w:numId w:val="17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Podsumowanie</w:t>
      </w:r>
    </w:p>
    <w:p w:rsidR="00D76B58" w:rsidRDefault="00D76B58" w:rsidP="00D76B58">
      <w:pPr>
        <w:pStyle w:val="OPPracy"/>
      </w:pPr>
      <w:r>
        <w:t xml:space="preserve">Sama produkcja wózka, </w:t>
      </w:r>
      <w:r w:rsidR="005046E7">
        <w:t xml:space="preserve"> </w:t>
      </w:r>
      <w:r>
        <w:t xml:space="preserve">jest procesem prostym, mało skomplikowanym. Najważniejsze czynności to plecenie wiklinowej gondoli. Jest to czynność najdłuższa, jednocześnie wymaga dużej </w:t>
      </w:r>
      <w:r w:rsidR="005046E7">
        <w:t xml:space="preserve"> </w:t>
      </w:r>
      <w:r>
        <w:t>precyzji i doświadczenia ze strony pracowników. W systemie wyróżniono 15 operacji, 5 kontroli i 22 transporty międzystanowiskowe. Jednocześnie w produkcji istnieje</w:t>
      </w:r>
      <w:r w:rsidR="005046E7">
        <w:t xml:space="preserve"> </w:t>
      </w:r>
      <w:r>
        <w:t xml:space="preserve"> magazyn surowców, który jest podzielony na trzy sektory, każdy przeznaczony do składowania innego rodzaju surowca. Dodatkowo podczas produkcji wykorzystuje się magazyn wyrobów </w:t>
      </w:r>
      <w:r w:rsidR="005046E7">
        <w:t xml:space="preserve">  </w:t>
      </w:r>
      <w:r>
        <w:t xml:space="preserve">gotowych. Podczas analizy spływu materiału przez stanowiska wydzielono 5 magazynów odpadów (wikliny, materiałów, metali, </w:t>
      </w:r>
      <w:r w:rsidR="005046E7">
        <w:t xml:space="preserve"> </w:t>
      </w:r>
      <w:r>
        <w:t xml:space="preserve">kartonów i tworzyw sztucznych). </w:t>
      </w:r>
    </w:p>
    <w:p w:rsidR="00D76B58" w:rsidRDefault="00D76B58" w:rsidP="00D76B58">
      <w:pPr>
        <w:pStyle w:val="OPPracy"/>
      </w:pPr>
      <w:r>
        <w:t>Ponieważ operacje związane z wyplataniem gondoli uznano za najważniejsze czynności, podczas</w:t>
      </w:r>
      <w:r w:rsidR="005046E7">
        <w:t xml:space="preserve"> </w:t>
      </w:r>
      <w:r>
        <w:t xml:space="preserve"> liczenia potrzebnych przy produkcji stanowisk, zwrócono na nie szczególną uwagę. Stwierdzono, iż należy zwiększyć</w:t>
      </w:r>
      <w:r w:rsidR="005046E7">
        <w:t xml:space="preserve"> </w:t>
      </w:r>
      <w:r>
        <w:t xml:space="preserve"> ich liczbę o </w:t>
      </w:r>
      <w:r w:rsidR="005046E7">
        <w:t xml:space="preserve">  </w:t>
      </w:r>
      <w:r>
        <w:t xml:space="preserve">dodatkowe 6 w stosunku do zakładanej ilości. </w:t>
      </w:r>
    </w:p>
    <w:p w:rsidR="00D76B58" w:rsidRDefault="00D76B58" w:rsidP="00D76B58">
      <w:pPr>
        <w:pStyle w:val="OPPracy"/>
      </w:pPr>
      <w:r>
        <w:t xml:space="preserve">Produkcja jednego wózka z wiklinową gondola zajmuje 50,5 min. Pierwsza czynność jaką należy zacząć wykonywać to plecenie wiklinowej gondoli, a dopiero po 25 min należy </w:t>
      </w:r>
      <w:r w:rsidR="00F24BA1">
        <w:t>rozpocząć</w:t>
      </w:r>
      <w:r>
        <w:t xml:space="preserve"> kolejne operacje (przygotowanie form materiałowych na wyściółkę i daszek wózka).</w:t>
      </w:r>
    </w:p>
    <w:p w:rsidR="00366FBD" w:rsidRDefault="00366FBD" w:rsidP="00D76B58">
      <w:pPr>
        <w:pStyle w:val="OPPracy"/>
      </w:pPr>
    </w:p>
    <w:p w:rsidR="00366FBD" w:rsidRDefault="00366FBD" w:rsidP="00D76B58">
      <w:pPr>
        <w:pStyle w:val="OPPracy"/>
      </w:pPr>
    </w:p>
    <w:p w:rsidR="00366FBD" w:rsidRDefault="00366FBD" w:rsidP="00D76B58">
      <w:pPr>
        <w:pStyle w:val="OPPracy"/>
      </w:pPr>
    </w:p>
    <w:p w:rsidR="00366FBD" w:rsidRPr="00D76B58" w:rsidRDefault="00366FBD" w:rsidP="00D76B58">
      <w:pPr>
        <w:pStyle w:val="OPPracy"/>
      </w:pPr>
    </w:p>
    <w:sectPr w:rsidR="00366FBD" w:rsidRPr="00D76B58" w:rsidSect="00D76B58">
      <w:headerReference w:type="default" r:id="rId76"/>
      <w:footerReference w:type="default" r:id="rId7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6E6399" w:rsidRDefault="006E6399" w:rsidP="004412EF">
      <w:pPr>
        <w:spacing w:after="0" w:line="240" w:lineRule="auto"/>
      </w:pPr>
      <w:r>
        <w:separator/>
      </w:r>
    </w:p>
  </w:endnote>
  <w:endnote w:type="continuationSeparator" w:id="0">
    <w:p w:rsidR="006E6399" w:rsidRDefault="006E6399" w:rsidP="004412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Pr="00B74AAE" w:rsidRDefault="00073B15" w:rsidP="00A77A61">
    <w:pPr>
      <w:pStyle w:val="OPPracyNagwekStopka"/>
      <w:rPr>
        <w:color w:val="FFFFFF"/>
      </w:rPr>
    </w:pPr>
    <w:r>
      <w:rPr>
        <w:noProof/>
        <w:color w:val="FFFFFF"/>
      </w:rPr>
      <mc:AlternateContent>
        <mc:Choice Requires="wps">
          <w:drawing>
            <wp:anchor distT="0" distB="0" distL="114300" distR="114300" simplePos="0" relativeHeight="251658240" behindDoc="1" locked="0" layoutInCell="1" allowOverlap="1">
              <wp:simplePos x="0" y="0"/>
              <wp:positionH relativeFrom="column">
                <wp:posOffset>-1931035</wp:posOffset>
              </wp:positionH>
              <wp:positionV relativeFrom="paragraph">
                <wp:posOffset>-104775</wp:posOffset>
              </wp:positionV>
              <wp:extent cx="9473565" cy="436245"/>
              <wp:effectExtent l="0" t="0" r="0" b="0"/>
              <wp:wrapNone/>
              <wp:docPr id="57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473565" cy="436245"/>
                      </a:xfrm>
                      <a:prstGeom prst="rect">
                        <a:avLst/>
                      </a:prstGeom>
                      <a:solidFill>
                        <a:srgbClr val="A5A5A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F15756" id="Rectangle 9" o:spid="_x0000_s1026" style="position:absolute;margin-left:-152.05pt;margin-top:-8.25pt;width:745.95pt;height:34.35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" fillcolor="#a5a5a5" stroked="f">
              <v:path arrowok="t"/>
            </v:rect>
          </w:pict>
        </mc:Fallback>
      </mc:AlternateContent>
    </w:r>
    <w:r w:rsidR="001F0B3D" w:rsidRPr="00B74AAE">
      <w:rPr>
        <w:color w:val="FFFFFF"/>
      </w:rPr>
      <w:fldChar w:fldCharType="begin"/>
    </w:r>
    <w:r w:rsidR="001F0B3D" w:rsidRPr="00B74AAE">
      <w:rPr>
        <w:color w:val="FFFFFF"/>
      </w:rPr>
      <w:instrText xml:space="preserve"> PAGE   \* MERGEFORMAT </w:instrText>
    </w:r>
    <w:r w:rsidR="001F0B3D" w:rsidRPr="00B74AAE">
      <w:rPr>
        <w:color w:val="FFFFFF"/>
      </w:rPr>
      <w:fldChar w:fldCharType="separate"/>
    </w:r>
    <w:r w:rsidR="002835E3">
      <w:rPr>
        <w:noProof/>
        <w:color w:val="FFFFFF"/>
      </w:rPr>
      <w:t>4</w:t>
    </w:r>
    <w:r w:rsidR="001F0B3D" w:rsidRPr="00B74AAE">
      <w:rPr>
        <w:color w:val="FFFFFF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Pr="00A77A61" w:rsidRDefault="001F0B3D" w:rsidP="00A77A61">
    <w:pPr>
      <w:pStyle w:val="Stopk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Pr="00B74AAE" w:rsidRDefault="00073B15" w:rsidP="00A77A61">
    <w:pPr>
      <w:pStyle w:val="OPPracyNagwekStopka"/>
      <w:rPr>
        <w:color w:val="FFFFFF"/>
      </w:rPr>
    </w:pPr>
    <w:r>
      <w:rPr>
        <w:noProof/>
        <w:color w:val="FFFFFF"/>
      </w:rPr>
      <mc:AlternateContent>
        <mc:Choice Requires="wps">
          <w:drawing>
            <wp:anchor distT="0" distB="0" distL="114300" distR="114300" simplePos="0" relativeHeight="251656192" behindDoc="1" locked="0" layoutInCell="1" allowOverlap="1">
              <wp:simplePos x="0" y="0"/>
              <wp:positionH relativeFrom="column">
                <wp:posOffset>-1931035</wp:posOffset>
              </wp:positionH>
              <wp:positionV relativeFrom="paragraph">
                <wp:posOffset>-104775</wp:posOffset>
              </wp:positionV>
              <wp:extent cx="9473565" cy="436245"/>
              <wp:effectExtent l="0" t="0" r="0" b="0"/>
              <wp:wrapNone/>
              <wp:docPr id="55" name="Rectangl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473565" cy="436245"/>
                      </a:xfrm>
                      <a:prstGeom prst="rect">
                        <a:avLst/>
                      </a:prstGeom>
                      <a:solidFill>
                        <a:srgbClr val="A5A5A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FDF1CB1" id="Rectangle 6" o:spid="_x0000_s1026" style="position:absolute;margin-left:-152.05pt;margin-top:-8.25pt;width:745.95pt;height:34.35pt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" fillcolor="#a5a5a5" stroked="f">
              <v:path arrowok="t"/>
            </v:rect>
          </w:pict>
        </mc:Fallback>
      </mc:AlternateContent>
    </w:r>
    <w:r w:rsidR="001F0B3D" w:rsidRPr="00B74AAE">
      <w:rPr>
        <w:color w:val="FFFFFF"/>
      </w:rPr>
      <w:fldChar w:fldCharType="begin"/>
    </w:r>
    <w:r w:rsidR="001F0B3D" w:rsidRPr="00B74AAE">
      <w:rPr>
        <w:color w:val="FFFFFF"/>
      </w:rPr>
      <w:instrText xml:space="preserve"> PAGE   \* MERGEFORMAT </w:instrText>
    </w:r>
    <w:r w:rsidR="001F0B3D" w:rsidRPr="00B74AAE">
      <w:rPr>
        <w:color w:val="FFFFFF"/>
      </w:rPr>
      <w:fldChar w:fldCharType="separate"/>
    </w:r>
    <w:r w:rsidR="002835E3">
      <w:rPr>
        <w:noProof/>
        <w:color w:val="FFFFFF"/>
      </w:rPr>
      <w:t>14</w:t>
    </w:r>
    <w:r w:rsidR="001F0B3D" w:rsidRPr="00B74AAE">
      <w:rPr>
        <w:color w:val="FFFFFF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Pr="00A77A61" w:rsidRDefault="001F0B3D" w:rsidP="00A77A61">
    <w:pPr>
      <w:pStyle w:val="Stopka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D76B58" w:rsidRPr="00B74AAE" w:rsidRDefault="00073B15" w:rsidP="00D76B58">
    <w:pPr>
      <w:pStyle w:val="OPPracyNagwekStopka"/>
      <w:rPr>
        <w:color w:val="FFFFFF"/>
      </w:rPr>
    </w:pPr>
    <w:r>
      <w:rPr>
        <w:noProof/>
        <w:color w:val="FFFFFF"/>
      </w:rPr>
      <mc:AlternateContent>
        <mc:Choice Requires="wps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column">
                <wp:posOffset>-1931035</wp:posOffset>
              </wp:positionH>
              <wp:positionV relativeFrom="paragraph">
                <wp:posOffset>-104775</wp:posOffset>
              </wp:positionV>
              <wp:extent cx="9473565" cy="436245"/>
              <wp:effectExtent l="0" t="0" r="0" b="0"/>
              <wp:wrapNone/>
              <wp:docPr id="53" name="Rectangl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9473565" cy="436245"/>
                      </a:xfrm>
                      <a:prstGeom prst="rect">
                        <a:avLst/>
                      </a:prstGeom>
                      <a:solidFill>
                        <a:srgbClr val="A5A5A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C6A5606" id="Rectangle 10" o:spid="_x0000_s1026" style="position:absolute;margin-left:-152.05pt;margin-top:-8.25pt;width:745.95pt;height:34.3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" fillcolor="#a5a5a5" stroked="f">
              <v:path arrowok="t"/>
            </v:rect>
          </w:pict>
        </mc:Fallback>
      </mc:AlternateContent>
    </w:r>
    <w:r w:rsidR="00D76B58" w:rsidRPr="00B74AAE">
      <w:rPr>
        <w:color w:val="FFFFFF"/>
      </w:rPr>
      <w:fldChar w:fldCharType="begin"/>
    </w:r>
    <w:r w:rsidR="00D76B58" w:rsidRPr="00B74AAE">
      <w:rPr>
        <w:color w:val="FFFFFF"/>
      </w:rPr>
      <w:instrText xml:space="preserve"> PAGE   \* MERGEFORMAT </w:instrText>
    </w:r>
    <w:r w:rsidR="00D76B58" w:rsidRPr="00B74AAE">
      <w:rPr>
        <w:color w:val="FFFFFF"/>
      </w:rPr>
      <w:fldChar w:fldCharType="separate"/>
    </w:r>
    <w:r w:rsidR="002835E3">
      <w:rPr>
        <w:noProof/>
        <w:color w:val="FFFFFF"/>
      </w:rPr>
      <w:t>16</w:t>
    </w:r>
    <w:r w:rsidR="00D76B58" w:rsidRPr="00B74AAE">
      <w:rPr>
        <w:color w:val="FFFF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6E6399" w:rsidRDefault="006E6399" w:rsidP="004412EF">
      <w:pPr>
        <w:spacing w:after="0" w:line="240" w:lineRule="auto"/>
      </w:pPr>
      <w:r>
        <w:separator/>
      </w:r>
    </w:p>
  </w:footnote>
  <w:footnote w:type="continuationSeparator" w:id="0">
    <w:p w:rsidR="006E6399" w:rsidRDefault="006E6399" w:rsidP="004412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Default="001F0B3D" w:rsidP="004412EF">
    <w:pPr>
      <w:pStyle w:val="OPPracyNagwekStopka"/>
      <w:jc w:val="right"/>
    </w:pPr>
    <w:r>
      <w:t>INŻYNIERIA SYSTEMÓW PRODUKCJI</w:t>
    </w:r>
  </w:p>
  <w:p w:rsidR="001F0B3D" w:rsidRPr="00B74AAE" w:rsidRDefault="00073B15" w:rsidP="004412EF">
    <w:pPr>
      <w:pStyle w:val="OPPracyTytuly2"/>
      <w:jc w:val="right"/>
      <w:rPr>
        <w:color w:val="FFFFFF"/>
        <w:sz w:val="26"/>
        <w:szCs w:val="26"/>
      </w:rPr>
    </w:pPr>
    <w:r w:rsidRPr="000E59CD">
      <w:rPr>
        <w:sz w:val="26"/>
        <w:szCs w:val="26"/>
      </w:rPr>
      <mc:AlternateContent>
        <mc:Choice Requires="wps">
          <w:drawing>
            <wp:anchor distT="0" distB="0" distL="114300" distR="114300" simplePos="0" relativeHeight="251655168" behindDoc="1" locked="0" layoutInCell="1" allowOverlap="1">
              <wp:simplePos x="0" y="0"/>
              <wp:positionH relativeFrom="column">
                <wp:posOffset>-1194435</wp:posOffset>
              </wp:positionH>
              <wp:positionV relativeFrom="paragraph">
                <wp:posOffset>635</wp:posOffset>
              </wp:positionV>
              <wp:extent cx="8252460" cy="402590"/>
              <wp:effectExtent l="0" t="0" r="2540" b="3810"/>
              <wp:wrapNone/>
              <wp:docPr id="58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8252460" cy="402590"/>
                      </a:xfrm>
                      <a:prstGeom prst="rect">
                        <a:avLst/>
                      </a:prstGeom>
                      <a:solidFill>
                        <a:srgbClr val="969696"/>
                      </a:solidFill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F16F9F3" id="Rectangle 3" o:spid="_x0000_s1026" style="position:absolute;margin-left:-94.05pt;margin-top:.05pt;width:649.8pt;height:31.7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" fillcolor="#969696" strokecolor="#969696">
              <v:path arrowok="t"/>
            </v:rect>
          </w:pict>
        </mc:Fallback>
      </mc:AlternateContent>
    </w:r>
    <w:r w:rsidR="001F0B3D" w:rsidRPr="00B74AAE">
      <w:rPr>
        <w:color w:val="FFFFFF"/>
        <w:sz w:val="26"/>
        <w:szCs w:val="26"/>
      </w:rPr>
      <w:t>SYSTEM PRODUKCJI WÓZKA WIKLINOWEGO</w:t>
    </w:r>
  </w:p>
  <w:p w:rsidR="001F0B3D" w:rsidRDefault="001F0B3D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Default="001F0B3D">
    <w:pPr>
      <w:pStyle w:val="Nagwek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Default="001F0B3D" w:rsidP="004412EF">
    <w:pPr>
      <w:pStyle w:val="OPPracyNagwekStopka"/>
      <w:jc w:val="right"/>
    </w:pPr>
    <w:r>
      <w:t>INŻYNIERIA SYSTEMÓW PRODUKCJI</w:t>
    </w:r>
  </w:p>
  <w:p w:rsidR="001F0B3D" w:rsidRPr="00B74AAE" w:rsidRDefault="00073B15" w:rsidP="004412EF">
    <w:pPr>
      <w:pStyle w:val="OPPracyTytuly2"/>
      <w:jc w:val="right"/>
      <w:rPr>
        <w:color w:val="FFFFFF"/>
        <w:sz w:val="26"/>
        <w:szCs w:val="26"/>
      </w:rPr>
    </w:pPr>
    <w:r w:rsidRPr="000E59CD">
      <w:rPr>
        <w:sz w:val="26"/>
        <w:szCs w:val="26"/>
      </w:rPr>
      <mc:AlternateContent>
        <mc:Choice Requires="wps">
          <w:drawing>
            <wp:anchor distT="0" distB="0" distL="114300" distR="114300" simplePos="0" relativeHeight="251657216" behindDoc="1" locked="0" layoutInCell="1" allowOverlap="1">
              <wp:simplePos x="0" y="0"/>
              <wp:positionH relativeFrom="column">
                <wp:posOffset>-1194435</wp:posOffset>
              </wp:positionH>
              <wp:positionV relativeFrom="paragraph">
                <wp:posOffset>635</wp:posOffset>
              </wp:positionV>
              <wp:extent cx="8252460" cy="402590"/>
              <wp:effectExtent l="0" t="0" r="2540" b="3810"/>
              <wp:wrapNone/>
              <wp:docPr id="56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8252460" cy="402590"/>
                      </a:xfrm>
                      <a:prstGeom prst="rect">
                        <a:avLst/>
                      </a:prstGeom>
                      <a:solidFill>
                        <a:srgbClr val="969696"/>
                      </a:solidFill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7B85E09" id="Rectangle 8" o:spid="_x0000_s1026" style="position:absolute;margin-left:-94.05pt;margin-top:.05pt;width:649.8pt;height:31.7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" fillcolor="#969696" strokecolor="#969696">
              <v:path arrowok="t"/>
            </v:rect>
          </w:pict>
        </mc:Fallback>
      </mc:AlternateContent>
    </w:r>
    <w:r w:rsidR="001F0B3D" w:rsidRPr="00B74AAE">
      <w:rPr>
        <w:color w:val="FFFFFF"/>
        <w:sz w:val="26"/>
        <w:szCs w:val="26"/>
      </w:rPr>
      <w:t>SYSTEM PRODUKCJI WÓZKA WIKLINOWEGO</w:t>
    </w:r>
  </w:p>
  <w:p w:rsidR="001F0B3D" w:rsidRDefault="001F0B3D">
    <w:pPr>
      <w:pStyle w:val="Nagwek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0B3D" w:rsidRPr="00A77A61" w:rsidRDefault="001F0B3D" w:rsidP="00A77A61">
    <w:pPr>
      <w:pStyle w:val="Nagwek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D76B58" w:rsidRDefault="00D76B58" w:rsidP="00D76B58">
    <w:pPr>
      <w:pStyle w:val="OPPracyNagwekStopka"/>
      <w:jc w:val="right"/>
    </w:pPr>
    <w:r>
      <w:t>INŻYNIERIA SYSTEMÓW PRODUKCJI</w:t>
    </w:r>
  </w:p>
  <w:p w:rsidR="00D76B58" w:rsidRPr="00B74AAE" w:rsidRDefault="00073B15" w:rsidP="00D76B58">
    <w:pPr>
      <w:pStyle w:val="OPPracyTytuly2"/>
      <w:jc w:val="right"/>
      <w:rPr>
        <w:color w:val="FFFFFF"/>
        <w:sz w:val="26"/>
        <w:szCs w:val="26"/>
      </w:rPr>
    </w:pPr>
    <w:r w:rsidRPr="000E59CD">
      <w:rPr>
        <w:sz w:val="26"/>
        <w:szCs w:val="26"/>
      </w:rPr>
      <mc:AlternateContent>
        <mc:Choice Requires="wps">
          <w:drawing>
            <wp:anchor distT="0" distB="0" distL="114300" distR="114300" simplePos="0" relativeHeight="251660288" behindDoc="1" locked="0" layoutInCell="1" allowOverlap="1">
              <wp:simplePos x="0" y="0"/>
              <wp:positionH relativeFrom="column">
                <wp:posOffset>-1194435</wp:posOffset>
              </wp:positionH>
              <wp:positionV relativeFrom="paragraph">
                <wp:posOffset>635</wp:posOffset>
              </wp:positionV>
              <wp:extent cx="8252460" cy="402590"/>
              <wp:effectExtent l="0" t="0" r="2540" b="3810"/>
              <wp:wrapNone/>
              <wp:docPr id="54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8252460" cy="402590"/>
                      </a:xfrm>
                      <a:prstGeom prst="rect">
                        <a:avLst/>
                      </a:prstGeom>
                      <a:solidFill>
                        <a:srgbClr val="969696"/>
                      </a:solidFill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AD5B98D" id="Rectangle 11" o:spid="_x0000_s1026" style="position:absolute;margin-left:-94.05pt;margin-top:.05pt;width:649.8pt;height:31.7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" fillcolor="#969696" strokecolor="#969696">
              <v:path arrowok="t"/>
            </v:rect>
          </w:pict>
        </mc:Fallback>
      </mc:AlternateContent>
    </w:r>
    <w:r w:rsidR="00D76B58" w:rsidRPr="00B74AAE">
      <w:rPr>
        <w:color w:val="FFFFFF"/>
        <w:sz w:val="26"/>
        <w:szCs w:val="26"/>
      </w:rPr>
      <w:t>SYSTEM PRODUKCJI WÓZKA WIKLINOWEGO</w:t>
    </w:r>
  </w:p>
  <w:p w:rsidR="00D76B58" w:rsidRDefault="00D76B58" w:rsidP="00D76B58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5F29CE"/>
    <w:multiLevelType w:val="multilevel"/>
    <w:tmpl w:val="EA6606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9885842"/>
    <w:multiLevelType w:val="hybridMultilevel"/>
    <w:tmpl w:val="58A4EE34"/>
    <w:lvl w:ilvl="0" w:tplc="59D80D36">
      <w:start w:val="1"/>
      <w:numFmt w:val="decimal"/>
      <w:pStyle w:val="Nagwek1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9E130C"/>
    <w:multiLevelType w:val="multilevel"/>
    <w:tmpl w:val="6476A1F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 w15:restartNumberingAfterBreak="0">
    <w:nsid w:val="1F8974B1"/>
    <w:multiLevelType w:val="hybridMultilevel"/>
    <w:tmpl w:val="2F24C57C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FA3691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0063D7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01870A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4AB70DD"/>
    <w:multiLevelType w:val="multilevel"/>
    <w:tmpl w:val="A1663A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8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B5D7D40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DDE7F5A"/>
    <w:multiLevelType w:val="hybridMultilevel"/>
    <w:tmpl w:val="F3FCC0A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234F5F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55A31B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97D576F"/>
    <w:multiLevelType w:val="hybridMultilevel"/>
    <w:tmpl w:val="0FC680D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D36E29"/>
    <w:multiLevelType w:val="hybridMultilevel"/>
    <w:tmpl w:val="ED5A2068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BDB786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E2E379B"/>
    <w:multiLevelType w:val="hybridMultilevel"/>
    <w:tmpl w:val="D24679E8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1A1F8A"/>
    <w:multiLevelType w:val="hybridMultilevel"/>
    <w:tmpl w:val="411091B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10"/>
  </w:num>
  <w:num w:numId="4">
    <w:abstractNumId w:val="3"/>
  </w:num>
  <w:num w:numId="5">
    <w:abstractNumId w:val="16"/>
  </w:num>
  <w:num w:numId="6">
    <w:abstractNumId w:val="9"/>
  </w:num>
  <w:num w:numId="7">
    <w:abstractNumId w:val="14"/>
  </w:num>
  <w:num w:numId="8">
    <w:abstractNumId w:val="15"/>
  </w:num>
  <w:num w:numId="9">
    <w:abstractNumId w:val="4"/>
  </w:num>
  <w:num w:numId="10">
    <w:abstractNumId w:val="11"/>
  </w:num>
  <w:num w:numId="11">
    <w:abstractNumId w:val="13"/>
  </w:num>
  <w:num w:numId="12">
    <w:abstractNumId w:val="12"/>
  </w:num>
  <w:num w:numId="13">
    <w:abstractNumId w:val="5"/>
  </w:num>
  <w:num w:numId="14">
    <w:abstractNumId w:val="6"/>
  </w:num>
  <w:num w:numId="15">
    <w:abstractNumId w:val="0"/>
  </w:num>
  <w:num w:numId="16">
    <w:abstractNumId w:val="1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4FE3"/>
    <w:rsid w:val="00017248"/>
    <w:rsid w:val="00035E7D"/>
    <w:rsid w:val="00053EF3"/>
    <w:rsid w:val="00060EA0"/>
    <w:rsid w:val="00073B15"/>
    <w:rsid w:val="000C484E"/>
    <w:rsid w:val="000E59CD"/>
    <w:rsid w:val="00177A98"/>
    <w:rsid w:val="00191FE1"/>
    <w:rsid w:val="001D15D7"/>
    <w:rsid w:val="001E24A5"/>
    <w:rsid w:val="001E3C1D"/>
    <w:rsid w:val="001F0B3D"/>
    <w:rsid w:val="001F3C48"/>
    <w:rsid w:val="0022137F"/>
    <w:rsid w:val="002417A9"/>
    <w:rsid w:val="00254241"/>
    <w:rsid w:val="002835E3"/>
    <w:rsid w:val="002907C8"/>
    <w:rsid w:val="002A2641"/>
    <w:rsid w:val="002C6D15"/>
    <w:rsid w:val="002C7286"/>
    <w:rsid w:val="003023AB"/>
    <w:rsid w:val="00317902"/>
    <w:rsid w:val="00331B1E"/>
    <w:rsid w:val="003350C8"/>
    <w:rsid w:val="003446D1"/>
    <w:rsid w:val="00366FBD"/>
    <w:rsid w:val="003866BA"/>
    <w:rsid w:val="003905E9"/>
    <w:rsid w:val="003A15D9"/>
    <w:rsid w:val="003D2650"/>
    <w:rsid w:val="003D3333"/>
    <w:rsid w:val="00403DA3"/>
    <w:rsid w:val="00415930"/>
    <w:rsid w:val="004412EF"/>
    <w:rsid w:val="004571A7"/>
    <w:rsid w:val="00464627"/>
    <w:rsid w:val="00480427"/>
    <w:rsid w:val="00492322"/>
    <w:rsid w:val="004A064C"/>
    <w:rsid w:val="004A2052"/>
    <w:rsid w:val="004C48A1"/>
    <w:rsid w:val="004E1974"/>
    <w:rsid w:val="005046E7"/>
    <w:rsid w:val="0056712E"/>
    <w:rsid w:val="005705C4"/>
    <w:rsid w:val="005738F4"/>
    <w:rsid w:val="005C1301"/>
    <w:rsid w:val="005D2E59"/>
    <w:rsid w:val="005D513D"/>
    <w:rsid w:val="00613723"/>
    <w:rsid w:val="00633B4B"/>
    <w:rsid w:val="00636322"/>
    <w:rsid w:val="00645367"/>
    <w:rsid w:val="0065698D"/>
    <w:rsid w:val="00677E48"/>
    <w:rsid w:val="0069573E"/>
    <w:rsid w:val="006E6399"/>
    <w:rsid w:val="006F4233"/>
    <w:rsid w:val="00733DFE"/>
    <w:rsid w:val="00766EAB"/>
    <w:rsid w:val="007F11AE"/>
    <w:rsid w:val="007F1EE8"/>
    <w:rsid w:val="00804042"/>
    <w:rsid w:val="00812E8E"/>
    <w:rsid w:val="008134D4"/>
    <w:rsid w:val="00834073"/>
    <w:rsid w:val="00844569"/>
    <w:rsid w:val="00876005"/>
    <w:rsid w:val="008B5926"/>
    <w:rsid w:val="008C7DD8"/>
    <w:rsid w:val="008E40C9"/>
    <w:rsid w:val="008F5198"/>
    <w:rsid w:val="008F75CA"/>
    <w:rsid w:val="00920974"/>
    <w:rsid w:val="00941C0E"/>
    <w:rsid w:val="00950EBB"/>
    <w:rsid w:val="009A252A"/>
    <w:rsid w:val="009B08B3"/>
    <w:rsid w:val="009C5908"/>
    <w:rsid w:val="009F0C1A"/>
    <w:rsid w:val="00A31494"/>
    <w:rsid w:val="00A77A61"/>
    <w:rsid w:val="00A81C62"/>
    <w:rsid w:val="00A927EC"/>
    <w:rsid w:val="00B67FB6"/>
    <w:rsid w:val="00BA4548"/>
    <w:rsid w:val="00BF3BF6"/>
    <w:rsid w:val="00C24FE3"/>
    <w:rsid w:val="00C25430"/>
    <w:rsid w:val="00C4553B"/>
    <w:rsid w:val="00C777FE"/>
    <w:rsid w:val="00CB3F03"/>
    <w:rsid w:val="00CC4886"/>
    <w:rsid w:val="00CF616F"/>
    <w:rsid w:val="00D76B58"/>
    <w:rsid w:val="00DA531A"/>
    <w:rsid w:val="00DE31E6"/>
    <w:rsid w:val="00E24AB9"/>
    <w:rsid w:val="00E456CA"/>
    <w:rsid w:val="00E5490E"/>
    <w:rsid w:val="00E63C15"/>
    <w:rsid w:val="00E67407"/>
    <w:rsid w:val="00ED6373"/>
    <w:rsid w:val="00F061F2"/>
    <w:rsid w:val="00F10600"/>
    <w:rsid w:val="00F24BA1"/>
    <w:rsid w:val="00F34CCA"/>
    <w:rsid w:val="00F46EED"/>
    <w:rsid w:val="00F5347A"/>
    <w:rsid w:val="00F83A53"/>
    <w:rsid w:val="00FB63F7"/>
    <w:rsid w:val="00FD2C70"/>
    <w:rsid w:val="00FD6B75"/>
    <w:rsid w:val="00FF06A0"/>
    <w:rsid w:val="00FF1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AA759C0-B047-3048-8E13-8E4763EE6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2835E3"/>
    <w:pPr>
      <w:spacing w:after="200" w:line="276" w:lineRule="auto"/>
    </w:pPr>
    <w:rPr>
      <w:sz w:val="22"/>
      <w:szCs w:val="22"/>
      <w:lang w:eastAsia="en-US"/>
    </w:rPr>
  </w:style>
  <w:style w:type="paragraph" w:styleId="Nagwek1">
    <w:name w:val="heading 1"/>
    <w:basedOn w:val="Normalny"/>
    <w:next w:val="Normalny"/>
    <w:link w:val="Nagwek1Znak"/>
    <w:uiPriority w:val="9"/>
    <w:rsid w:val="00017248"/>
    <w:pPr>
      <w:keepNext/>
      <w:keepLines/>
      <w:numPr>
        <w:numId w:val="16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22137F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22137F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C24FE3"/>
    <w:pPr>
      <w:ind w:left="720"/>
      <w:contextualSpacing/>
    </w:pPr>
  </w:style>
  <w:style w:type="paragraph" w:customStyle="1" w:styleId="OPPracy">
    <w:name w:val="OPPracy"/>
    <w:basedOn w:val="Normalny"/>
    <w:link w:val="OPPracyZnak"/>
    <w:rsid w:val="00F061F2"/>
    <w:pPr>
      <w:spacing w:after="0" w:line="360" w:lineRule="auto"/>
      <w:jc w:val="both"/>
    </w:pPr>
    <w:rPr>
      <w:rFonts w:ascii="Arial" w:eastAsia="Times New Roman" w:hAnsi="Arial"/>
      <w:sz w:val="24"/>
      <w:szCs w:val="24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412E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412EF"/>
  </w:style>
  <w:style w:type="paragraph" w:styleId="Stopka">
    <w:name w:val="footer"/>
    <w:basedOn w:val="Normalny"/>
    <w:link w:val="StopkaZnak"/>
    <w:uiPriority w:val="99"/>
    <w:unhideWhenUsed/>
    <w:rsid w:val="004412E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412EF"/>
  </w:style>
  <w:style w:type="paragraph" w:customStyle="1" w:styleId="OPPracyNagwekStopka">
    <w:name w:val="OPPracy Nagłówek/Stopka"/>
    <w:basedOn w:val="Normalny"/>
    <w:next w:val="OPPracyTytuly2"/>
    <w:rsid w:val="00F061F2"/>
    <w:pPr>
      <w:tabs>
        <w:tab w:val="center" w:pos="4536"/>
        <w:tab w:val="right" w:pos="9072"/>
      </w:tabs>
      <w:spacing w:after="0" w:line="240" w:lineRule="auto"/>
      <w:jc w:val="center"/>
    </w:pPr>
    <w:rPr>
      <w:rFonts w:ascii="Arial" w:eastAsia="Times New Roman" w:hAnsi="Arial"/>
      <w:b/>
      <w:sz w:val="24"/>
      <w:szCs w:val="24"/>
      <w:lang w:eastAsia="pl-PL"/>
    </w:rPr>
  </w:style>
  <w:style w:type="paragraph" w:customStyle="1" w:styleId="OPPracyTytuly2">
    <w:name w:val="OPPracy Tytuly2"/>
    <w:basedOn w:val="Nagwek1"/>
    <w:next w:val="Akapitzlist"/>
    <w:rsid w:val="004412EF"/>
    <w:pPr>
      <w:keepLines w:val="0"/>
      <w:tabs>
        <w:tab w:val="left" w:pos="720"/>
        <w:tab w:val="right" w:leader="dot" w:pos="9062"/>
      </w:tabs>
      <w:spacing w:before="240" w:after="60" w:line="360" w:lineRule="auto"/>
    </w:pPr>
    <w:rPr>
      <w:rFonts w:ascii="Arial" w:hAnsi="Arial" w:cs="Arial"/>
      <w:noProof/>
      <w:color w:val="auto"/>
      <w:kern w:val="32"/>
      <w:sz w:val="24"/>
      <w:szCs w:val="32"/>
      <w:lang w:eastAsia="pl-PL"/>
    </w:rPr>
  </w:style>
  <w:style w:type="character" w:customStyle="1" w:styleId="Nagwek1Znak">
    <w:name w:val="Nagłówek 1 Znak"/>
    <w:link w:val="Nagwek1"/>
    <w:uiPriority w:val="9"/>
    <w:rsid w:val="00017248"/>
    <w:rPr>
      <w:rFonts w:ascii="Cambria" w:eastAsia="Times New Roman" w:hAnsi="Cambria"/>
      <w:b/>
      <w:bCs/>
      <w:color w:val="365F91"/>
      <w:sz w:val="28"/>
      <w:szCs w:val="28"/>
      <w:lang w:eastAsia="en-US"/>
    </w:rPr>
  </w:style>
  <w:style w:type="table" w:styleId="Tabela-Siatka">
    <w:name w:val="Table Grid"/>
    <w:basedOn w:val="Standardowy"/>
    <w:uiPriority w:val="59"/>
    <w:rsid w:val="00035E7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Odwoaniedokomentarza">
    <w:name w:val="annotation reference"/>
    <w:uiPriority w:val="99"/>
    <w:semiHidden/>
    <w:unhideWhenUsed/>
    <w:rsid w:val="00C4553B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C4553B"/>
    <w:rPr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C4553B"/>
    <w:rPr>
      <w:lang w:eastAsia="en-US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C4553B"/>
    <w:rPr>
      <w:b/>
      <w:bCs/>
    </w:rPr>
  </w:style>
  <w:style w:type="character" w:customStyle="1" w:styleId="TematkomentarzaZnak">
    <w:name w:val="Temat komentarza Znak"/>
    <w:link w:val="Tematkomentarza"/>
    <w:uiPriority w:val="99"/>
    <w:semiHidden/>
    <w:rsid w:val="00C4553B"/>
    <w:rPr>
      <w:b/>
      <w:bCs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455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link w:val="Tekstdymka"/>
    <w:uiPriority w:val="99"/>
    <w:semiHidden/>
    <w:rsid w:val="00C4553B"/>
    <w:rPr>
      <w:rFonts w:ascii="Tahoma" w:hAnsi="Tahoma" w:cs="Tahoma"/>
      <w:sz w:val="16"/>
      <w:szCs w:val="16"/>
      <w:lang w:eastAsia="en-US"/>
    </w:rPr>
  </w:style>
  <w:style w:type="character" w:styleId="Tekstzastpczy">
    <w:name w:val="Placeholder Text"/>
    <w:uiPriority w:val="99"/>
    <w:semiHidden/>
    <w:rsid w:val="00C4553B"/>
    <w:rPr>
      <w:color w:val="808080"/>
    </w:rPr>
  </w:style>
  <w:style w:type="paragraph" w:styleId="Legenda">
    <w:name w:val="caption"/>
    <w:basedOn w:val="Normalny"/>
    <w:next w:val="Normalny"/>
    <w:uiPriority w:val="35"/>
    <w:qFormat/>
    <w:rsid w:val="00F061F2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OPPracyPrzypisy">
    <w:name w:val="OPPracy Przypisy"/>
    <w:basedOn w:val="OPPracy"/>
    <w:rsid w:val="00F061F2"/>
    <w:rPr>
      <w:sz w:val="18"/>
    </w:rPr>
  </w:style>
  <w:style w:type="paragraph" w:customStyle="1" w:styleId="OPPracyTytuy">
    <w:name w:val="OPPracy Tytuły"/>
    <w:basedOn w:val="OPPracy"/>
    <w:rsid w:val="00F061F2"/>
    <w:pPr>
      <w:jc w:val="left"/>
    </w:pPr>
    <w:rPr>
      <w:b/>
    </w:rPr>
  </w:style>
  <w:style w:type="paragraph" w:customStyle="1" w:styleId="OPPracyTytuy3">
    <w:name w:val="OPPracy Tytuły3"/>
    <w:basedOn w:val="OPPracyTytuy"/>
    <w:rsid w:val="00F061F2"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F061F2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link w:val="Tekstprzypisudolnego"/>
    <w:uiPriority w:val="99"/>
    <w:semiHidden/>
    <w:rsid w:val="00F061F2"/>
    <w:rPr>
      <w:lang w:eastAsia="en-US"/>
    </w:rPr>
  </w:style>
  <w:style w:type="character" w:styleId="Odwoanieprzypisudolnego">
    <w:name w:val="footnote reference"/>
    <w:uiPriority w:val="99"/>
    <w:semiHidden/>
    <w:unhideWhenUsed/>
    <w:rsid w:val="00F061F2"/>
    <w:rPr>
      <w:vertAlign w:val="superscript"/>
    </w:rPr>
  </w:style>
  <w:style w:type="character" w:customStyle="1" w:styleId="OPPracyZnak">
    <w:name w:val="OPPracy Znak"/>
    <w:link w:val="OPPracy"/>
    <w:rsid w:val="00A77A61"/>
    <w:rPr>
      <w:rFonts w:ascii="Arial" w:eastAsia="Times New Roman" w:hAnsi="Arial"/>
      <w:sz w:val="24"/>
      <w:szCs w:val="24"/>
    </w:rPr>
  </w:style>
  <w:style w:type="character" w:customStyle="1" w:styleId="Nagwek2Znak">
    <w:name w:val="Nagłówek 2 Znak"/>
    <w:link w:val="Nagwek2"/>
    <w:uiPriority w:val="9"/>
    <w:rsid w:val="0022137F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Spistreci1">
    <w:name w:val="toc 1"/>
    <w:basedOn w:val="OPPracy"/>
    <w:next w:val="Normalny"/>
    <w:autoRedefine/>
    <w:uiPriority w:val="39"/>
    <w:unhideWhenUsed/>
    <w:rsid w:val="00017248"/>
  </w:style>
  <w:style w:type="character" w:customStyle="1" w:styleId="Nagwek3Znak">
    <w:name w:val="Nagłówek 3 Znak"/>
    <w:link w:val="Nagwek3"/>
    <w:uiPriority w:val="9"/>
    <w:semiHidden/>
    <w:rsid w:val="0022137F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017248"/>
    <w:pPr>
      <w:numPr>
        <w:numId w:val="0"/>
      </w:numPr>
      <w:outlineLvl w:val="9"/>
    </w:pPr>
    <w:rPr>
      <w:lang w:eastAsia="pl-PL"/>
    </w:rPr>
  </w:style>
  <w:style w:type="paragraph" w:styleId="Spistreci2">
    <w:name w:val="toc 2"/>
    <w:basedOn w:val="OPPracy"/>
    <w:next w:val="Normalny"/>
    <w:autoRedefine/>
    <w:uiPriority w:val="39"/>
    <w:unhideWhenUsed/>
    <w:rsid w:val="00017248"/>
    <w:pPr>
      <w:ind w:left="220"/>
    </w:pPr>
  </w:style>
  <w:style w:type="character" w:styleId="Hipercze">
    <w:name w:val="Hyperlink"/>
    <w:uiPriority w:val="99"/>
    <w:unhideWhenUsed/>
    <w:rsid w:val="00017248"/>
    <w:rPr>
      <w:color w:val="0000FF"/>
      <w:u w:val="single"/>
    </w:rPr>
  </w:style>
  <w:style w:type="paragraph" w:styleId="Indeks1">
    <w:name w:val="index 1"/>
    <w:basedOn w:val="Normalny"/>
    <w:next w:val="Normalny"/>
    <w:autoRedefine/>
    <w:uiPriority w:val="99"/>
    <w:semiHidden/>
    <w:unhideWhenUsed/>
    <w:rsid w:val="00017248"/>
    <w:pPr>
      <w:ind w:left="220" w:hanging="220"/>
    </w:pPr>
  </w:style>
  <w:style w:type="paragraph" w:styleId="Spisilustracji">
    <w:name w:val="table of figures"/>
    <w:basedOn w:val="OPPracy"/>
    <w:next w:val="Normalny"/>
    <w:uiPriority w:val="99"/>
    <w:unhideWhenUsed/>
    <w:rsid w:val="00366F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3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9.bin"/><Relationship Id="rId47" Type="http://schemas.openxmlformats.org/officeDocument/2006/relationships/oleObject" Target="embeddings/oleObject34.bin"/><Relationship Id="rId63" Type="http://schemas.openxmlformats.org/officeDocument/2006/relationships/image" Target="media/image10.wmf"/><Relationship Id="rId68" Type="http://schemas.openxmlformats.org/officeDocument/2006/relationships/oleObject" Target="embeddings/oleObject45.bin"/><Relationship Id="rId16" Type="http://schemas.openxmlformats.org/officeDocument/2006/relationships/image" Target="media/image6.emf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oleObject" Target="embeddings/oleObject24.bin"/><Relationship Id="rId40" Type="http://schemas.openxmlformats.org/officeDocument/2006/relationships/oleObject" Target="embeddings/oleObject27.bin"/><Relationship Id="rId45" Type="http://schemas.openxmlformats.org/officeDocument/2006/relationships/oleObject" Target="embeddings/oleObject32.bin"/><Relationship Id="rId53" Type="http://schemas.openxmlformats.org/officeDocument/2006/relationships/oleObject" Target="embeddings/oleObject40.bin"/><Relationship Id="rId58" Type="http://schemas.openxmlformats.org/officeDocument/2006/relationships/footer" Target="footer2.xml"/><Relationship Id="rId66" Type="http://schemas.openxmlformats.org/officeDocument/2006/relationships/oleObject" Target="embeddings/oleObject44.bin"/><Relationship Id="rId74" Type="http://schemas.openxmlformats.org/officeDocument/2006/relationships/header" Target="header4.xml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9.wmf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30.bin"/><Relationship Id="rId48" Type="http://schemas.openxmlformats.org/officeDocument/2006/relationships/oleObject" Target="embeddings/oleObject35.bin"/><Relationship Id="rId56" Type="http://schemas.openxmlformats.org/officeDocument/2006/relationships/image" Target="media/image7.emf"/><Relationship Id="rId64" Type="http://schemas.openxmlformats.org/officeDocument/2006/relationships/oleObject" Target="embeddings/oleObject43.bin"/><Relationship Id="rId69" Type="http://schemas.openxmlformats.org/officeDocument/2006/relationships/image" Target="media/image13.wmf"/><Relationship Id="rId77" Type="http://schemas.openxmlformats.org/officeDocument/2006/relationships/footer" Target="footer5.xml"/><Relationship Id="rId8" Type="http://schemas.openxmlformats.org/officeDocument/2006/relationships/image" Target="media/image1.emf"/><Relationship Id="rId51" Type="http://schemas.openxmlformats.org/officeDocument/2006/relationships/oleObject" Target="embeddings/oleObject38.bin"/><Relationship Id="rId72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oleObject" Target="embeddings/oleObject25.bin"/><Relationship Id="rId46" Type="http://schemas.openxmlformats.org/officeDocument/2006/relationships/oleObject" Target="embeddings/oleObject33.bin"/><Relationship Id="rId59" Type="http://schemas.openxmlformats.org/officeDocument/2006/relationships/image" Target="media/image8.wmf"/><Relationship Id="rId67" Type="http://schemas.openxmlformats.org/officeDocument/2006/relationships/image" Target="media/image12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8.bin"/><Relationship Id="rId54" Type="http://schemas.openxmlformats.org/officeDocument/2006/relationships/header" Target="header1.xml"/><Relationship Id="rId62" Type="http://schemas.openxmlformats.org/officeDocument/2006/relationships/oleObject" Target="embeddings/oleObject42.bin"/><Relationship Id="rId70" Type="http://schemas.openxmlformats.org/officeDocument/2006/relationships/oleObject" Target="embeddings/oleObject46.bin"/><Relationship Id="rId75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3.bin"/><Relationship Id="rId49" Type="http://schemas.openxmlformats.org/officeDocument/2006/relationships/oleObject" Target="embeddings/oleObject36.bin"/><Relationship Id="rId57" Type="http://schemas.openxmlformats.org/officeDocument/2006/relationships/header" Target="header2.xml"/><Relationship Id="rId10" Type="http://schemas.openxmlformats.org/officeDocument/2006/relationships/image" Target="media/image3.wmf"/><Relationship Id="rId31" Type="http://schemas.openxmlformats.org/officeDocument/2006/relationships/oleObject" Target="embeddings/oleObject18.bin"/><Relationship Id="rId44" Type="http://schemas.openxmlformats.org/officeDocument/2006/relationships/oleObject" Target="embeddings/oleObject31.bin"/><Relationship Id="rId52" Type="http://schemas.openxmlformats.org/officeDocument/2006/relationships/oleObject" Target="embeddings/oleObject39.bin"/><Relationship Id="rId60" Type="http://schemas.openxmlformats.org/officeDocument/2006/relationships/oleObject" Target="embeddings/oleObject41.bin"/><Relationship Id="rId65" Type="http://schemas.openxmlformats.org/officeDocument/2006/relationships/image" Target="media/image11.wmf"/><Relationship Id="rId73" Type="http://schemas.openxmlformats.org/officeDocument/2006/relationships/image" Target="media/image14.emf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26.bin"/><Relationship Id="rId34" Type="http://schemas.openxmlformats.org/officeDocument/2006/relationships/oleObject" Target="embeddings/oleObject21.bin"/><Relationship Id="rId50" Type="http://schemas.openxmlformats.org/officeDocument/2006/relationships/oleObject" Target="embeddings/oleObject37.bin"/><Relationship Id="rId55" Type="http://schemas.openxmlformats.org/officeDocument/2006/relationships/footer" Target="footer1.xml"/><Relationship Id="rId76" Type="http://schemas.openxmlformats.org/officeDocument/2006/relationships/header" Target="header5.xml"/><Relationship Id="rId7" Type="http://schemas.openxmlformats.org/officeDocument/2006/relationships/endnotes" Target="endnotes.xml"/><Relationship Id="rId71" Type="http://schemas.openxmlformats.org/officeDocument/2006/relationships/header" Target="header3.xml"/><Relationship Id="rId2" Type="http://schemas.openxmlformats.org/officeDocument/2006/relationships/numbering" Target="numbering.xml"/><Relationship Id="rId29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3901A1-DBAC-4DBB-A16C-5087359E8E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091</Words>
  <Characters>12548</Characters>
  <Application>Microsoft Office Word</Application>
  <DocSecurity>0</DocSecurity>
  <Lines>104</Lines>
  <Paragraphs>2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4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zesiek</dc:creator>
  <cp:keywords/>
  <cp:lastModifiedBy>Adam Borodo</cp:lastModifiedBy>
  <cp:revision>2</cp:revision>
  <cp:lastPrinted>2008-05-05T21:50:00Z</cp:lastPrinted>
  <dcterms:created xsi:type="dcterms:W3CDTF">2020-04-17T12:49:00Z</dcterms:created>
  <dcterms:modified xsi:type="dcterms:W3CDTF">2020-04-17T12:49:00Z</dcterms:modified>
</cp:coreProperties>
</file>